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3"/>
  </p:notesMasterIdLst>
  <p:handoutMasterIdLst>
    <p:handoutMasterId r:id="rId84"/>
  </p:handoutMasterIdLst>
  <p:sldIdLst>
    <p:sldId id="515" r:id="rId2"/>
    <p:sldId id="595" r:id="rId3"/>
    <p:sldId id="571" r:id="rId4"/>
    <p:sldId id="572" r:id="rId5"/>
    <p:sldId id="590" r:id="rId6"/>
    <p:sldId id="591" r:id="rId7"/>
    <p:sldId id="594" r:id="rId8"/>
    <p:sldId id="576" r:id="rId9"/>
    <p:sldId id="589" r:id="rId10"/>
    <p:sldId id="585" r:id="rId11"/>
    <p:sldId id="586" r:id="rId12"/>
    <p:sldId id="593" r:id="rId13"/>
    <p:sldId id="592" r:id="rId14"/>
    <p:sldId id="583" r:id="rId15"/>
    <p:sldId id="543" r:id="rId16"/>
    <p:sldId id="524" r:id="rId17"/>
    <p:sldId id="555" r:id="rId18"/>
    <p:sldId id="527" r:id="rId19"/>
    <p:sldId id="559" r:id="rId20"/>
    <p:sldId id="544" r:id="rId21"/>
    <p:sldId id="558" r:id="rId22"/>
    <p:sldId id="528" r:id="rId23"/>
    <p:sldId id="546" r:id="rId24"/>
    <p:sldId id="529" r:id="rId25"/>
    <p:sldId id="530" r:id="rId26"/>
    <p:sldId id="531" r:id="rId27"/>
    <p:sldId id="532" r:id="rId28"/>
    <p:sldId id="556" r:id="rId29"/>
    <p:sldId id="552" r:id="rId30"/>
    <p:sldId id="547" r:id="rId31"/>
    <p:sldId id="533" r:id="rId32"/>
    <p:sldId id="534" r:id="rId33"/>
    <p:sldId id="535" r:id="rId34"/>
    <p:sldId id="548" r:id="rId35"/>
    <p:sldId id="537" r:id="rId36"/>
    <p:sldId id="539" r:id="rId37"/>
    <p:sldId id="540" r:id="rId38"/>
    <p:sldId id="541" r:id="rId39"/>
    <p:sldId id="538" r:id="rId40"/>
    <p:sldId id="542" r:id="rId41"/>
    <p:sldId id="695" r:id="rId42"/>
    <p:sldId id="697" r:id="rId43"/>
    <p:sldId id="698" r:id="rId44"/>
    <p:sldId id="699" r:id="rId45"/>
    <p:sldId id="700" r:id="rId46"/>
    <p:sldId id="703" r:id="rId47"/>
    <p:sldId id="704" r:id="rId48"/>
    <p:sldId id="705" r:id="rId49"/>
    <p:sldId id="665" r:id="rId50"/>
    <p:sldId id="667" r:id="rId51"/>
    <p:sldId id="706" r:id="rId52"/>
    <p:sldId id="668" r:id="rId53"/>
    <p:sldId id="688" r:id="rId54"/>
    <p:sldId id="689" r:id="rId55"/>
    <p:sldId id="690" r:id="rId56"/>
    <p:sldId id="691" r:id="rId57"/>
    <p:sldId id="669" r:id="rId58"/>
    <p:sldId id="670" r:id="rId59"/>
    <p:sldId id="707" r:id="rId60"/>
    <p:sldId id="708" r:id="rId61"/>
    <p:sldId id="709" r:id="rId62"/>
    <p:sldId id="671" r:id="rId63"/>
    <p:sldId id="672" r:id="rId64"/>
    <p:sldId id="673" r:id="rId65"/>
    <p:sldId id="674" r:id="rId66"/>
    <p:sldId id="686" r:id="rId67"/>
    <p:sldId id="675" r:id="rId68"/>
    <p:sldId id="676" r:id="rId69"/>
    <p:sldId id="677" r:id="rId70"/>
    <p:sldId id="678" r:id="rId71"/>
    <p:sldId id="679" r:id="rId72"/>
    <p:sldId id="680" r:id="rId73"/>
    <p:sldId id="681" r:id="rId74"/>
    <p:sldId id="682" r:id="rId75"/>
    <p:sldId id="683" r:id="rId76"/>
    <p:sldId id="684" r:id="rId77"/>
    <p:sldId id="685" r:id="rId78"/>
    <p:sldId id="692" r:id="rId79"/>
    <p:sldId id="693" r:id="rId80"/>
    <p:sldId id="694" r:id="rId81"/>
    <p:sldId id="696" r:id="rId82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0B0B83"/>
    <a:srgbClr val="F5F5F5"/>
    <a:srgbClr val="1C5A61"/>
    <a:srgbClr val="0C6D9C"/>
    <a:srgbClr val="FF0000"/>
    <a:srgbClr val="CC3300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2" autoAdjust="0"/>
    <p:restoredTop sz="94551" autoAdjust="0"/>
  </p:normalViewPr>
  <p:slideViewPr>
    <p:cSldViewPr>
      <p:cViewPr varScale="1">
        <p:scale>
          <a:sx n="81" d="100"/>
          <a:sy n="81" d="100"/>
        </p:scale>
        <p:origin x="1445" y="67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829718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86492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0276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7594600" cy="533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6" name="Picture 2" descr="Image result for rvce logo for ppt">
            <a:extLst>
              <a:ext uri="{FF2B5EF4-FFF2-40B4-BE49-F238E27FC236}">
                <a16:creationId xmlns:a16="http://schemas.microsoft.com/office/drawing/2014/main" id="{C5A6B922-0CC2-ACE9-618D-3BDB5D917A5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518400" cy="533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2" descr="Image result for rvce logo for ppt">
            <a:extLst>
              <a:ext uri="{FF2B5EF4-FFF2-40B4-BE49-F238E27FC236}">
                <a16:creationId xmlns:a16="http://schemas.microsoft.com/office/drawing/2014/main" id="{135FA724-2F47-A4B8-21F3-ED119838436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95A1C-53EA-41F4-BFED-68912C08D6BA}" type="datetime1">
              <a:rPr lang="en-US" smtClean="0"/>
              <a:t>2/14/2024</a:t>
            </a:fld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9966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300" y="990600"/>
            <a:ext cx="8318500" cy="5181600"/>
          </a:xfrm>
        </p:spPr>
        <p:txBody>
          <a:bodyPr/>
          <a:lstStyle>
            <a:lvl1pPr>
              <a:defRPr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026" name="Picture 2" descr="Image result for rvce logo for ppt">
            <a:extLst>
              <a:ext uri="{FF2B5EF4-FFF2-40B4-BE49-F238E27FC236}">
                <a16:creationId xmlns:a16="http://schemas.microsoft.com/office/drawing/2014/main" id="{BFD0CE64-3A59-A75A-0853-1D36D4F43E9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861D9BD-34F2-2F8D-30DB-8437EC01F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E71191B-1F48-2B32-927F-B402DF9EDE3C}"/>
              </a:ext>
            </a:extLst>
          </p:cNvPr>
          <p:cNvSpPr txBox="1"/>
          <p:nvPr userDrawn="1"/>
        </p:nvSpPr>
        <p:spPr>
          <a:xfrm>
            <a:off x="533400" y="6400801"/>
            <a:ext cx="838200" cy="307777"/>
          </a:xfrm>
          <a:prstGeom prst="rect">
            <a:avLst/>
          </a:prstGeom>
          <a:solidFill>
            <a:srgbClr val="F5F5F5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E5879E5-0EB6-136F-BC6D-787F6D6CC24D}"/>
              </a:ext>
            </a:extLst>
          </p:cNvPr>
          <p:cNvSpPr txBox="1"/>
          <p:nvPr userDrawn="1"/>
        </p:nvSpPr>
        <p:spPr>
          <a:xfrm>
            <a:off x="2590800" y="6387664"/>
            <a:ext cx="3505200" cy="307777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1397A1-E6C1-17F0-83D1-E25CEA70F9BB}"/>
              </a:ext>
            </a:extLst>
          </p:cNvPr>
          <p:cNvSpPr txBox="1"/>
          <p:nvPr userDrawn="1"/>
        </p:nvSpPr>
        <p:spPr>
          <a:xfrm>
            <a:off x="2555240" y="6399311"/>
            <a:ext cx="3505200" cy="307777"/>
          </a:xfrm>
          <a:prstGeom prst="rect">
            <a:avLst/>
          </a:prstGeom>
          <a:solidFill>
            <a:srgbClr val="F5F5F5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836C11C-DD53-E24E-CF4C-DE3E1996E86C}"/>
              </a:ext>
            </a:extLst>
          </p:cNvPr>
          <p:cNvSpPr txBox="1"/>
          <p:nvPr userDrawn="1"/>
        </p:nvSpPr>
        <p:spPr>
          <a:xfrm>
            <a:off x="381000" y="6378989"/>
            <a:ext cx="1295400" cy="307777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2" descr="Image result for rvce logo for ppt">
            <a:extLst>
              <a:ext uri="{FF2B5EF4-FFF2-40B4-BE49-F238E27FC236}">
                <a16:creationId xmlns:a16="http://schemas.microsoft.com/office/drawing/2014/main" id="{55D4DD04-2119-09A1-40FB-A817783EBD6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31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7594600" cy="533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pic>
        <p:nvPicPr>
          <p:cNvPr id="3" name="Picture 2" descr="Image result for rvce logo for ppt">
            <a:extLst>
              <a:ext uri="{FF2B5EF4-FFF2-40B4-BE49-F238E27FC236}">
                <a16:creationId xmlns:a16="http://schemas.microsoft.com/office/drawing/2014/main" id="{433B2548-60B3-082F-8E0D-4876B3D273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Image result for rvce logo for ppt">
            <a:extLst>
              <a:ext uri="{FF2B5EF4-FFF2-40B4-BE49-F238E27FC236}">
                <a16:creationId xmlns:a16="http://schemas.microsoft.com/office/drawing/2014/main" id="{1B6761F6-7FAB-87F7-FADD-11C2BFE43AE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" y="152400"/>
            <a:ext cx="662463" cy="609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52400"/>
            <a:ext cx="767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2/10/2021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rgbClr val="0B0B8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7" Type="http://schemas.openxmlformats.org/officeDocument/2006/relationships/image" Target="../media/image28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2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56.e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55.e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3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62.e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61.e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36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90600" y="2105156"/>
            <a:ext cx="7971396" cy="838200"/>
          </a:xfrm>
        </p:spPr>
        <p:txBody>
          <a:bodyPr/>
          <a:lstStyle/>
          <a:p>
            <a:pPr algn="ctr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AI52-Artificial Intelligence and Machine Learning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1058304" y="3423557"/>
            <a:ext cx="7086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7200" b="0" dirty="0">
                <a:latin typeface="Book Antiqua" panose="02040602050305030304" pitchFamily="18" charset="0"/>
              </a:rPr>
              <a:t>Unit-IV</a:t>
            </a:r>
            <a:endParaRPr lang="en-US" altLang="en-US" sz="6600" b="0" dirty="0">
              <a:latin typeface="Book Antiqua" panose="02040602050305030304" pitchFamily="18" charset="0"/>
            </a:endParaRP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" name="Group 2052">
            <a:extLst>
              <a:ext uri="{FF2B5EF4-FFF2-40B4-BE49-F238E27FC236}">
                <a16:creationId xmlns:a16="http://schemas.microsoft.com/office/drawing/2014/main" id="{F5060622-2399-5E4E-D455-2FABE78A17B3}"/>
              </a:ext>
            </a:extLst>
          </p:cNvPr>
          <p:cNvGrpSpPr>
            <a:grpSpLocks/>
          </p:cNvGrpSpPr>
          <p:nvPr/>
        </p:nvGrpSpPr>
        <p:grpSpPr bwMode="auto">
          <a:xfrm>
            <a:off x="342900" y="4419600"/>
            <a:ext cx="8534400" cy="152400"/>
            <a:chOff x="264" y="788"/>
            <a:chExt cx="5232" cy="124"/>
          </a:xfrm>
        </p:grpSpPr>
        <p:sp>
          <p:nvSpPr>
            <p:cNvPr id="3" name="Rectangle 2053">
              <a:extLst>
                <a:ext uri="{FF2B5EF4-FFF2-40B4-BE49-F238E27FC236}">
                  <a16:creationId xmlns:a16="http://schemas.microsoft.com/office/drawing/2014/main" id="{AA710740-80C1-9614-F499-CF783A7D4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" name="Rectangle 2054">
              <a:extLst>
                <a:ext uri="{FF2B5EF4-FFF2-40B4-BE49-F238E27FC236}">
                  <a16:creationId xmlns:a16="http://schemas.microsoft.com/office/drawing/2014/main" id="{99BB2382-170F-2386-4835-1F356375A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" name="object 3">
            <a:extLst>
              <a:ext uri="{FF2B5EF4-FFF2-40B4-BE49-F238E27FC236}">
                <a16:creationId xmlns:a16="http://schemas.microsoft.com/office/drawing/2014/main" id="{63EE793A-6D7D-2DB1-392A-47AAEC71C9FC}"/>
              </a:ext>
            </a:extLst>
          </p:cNvPr>
          <p:cNvSpPr>
            <a:spLocks/>
          </p:cNvSpPr>
          <p:nvPr/>
        </p:nvSpPr>
        <p:spPr bwMode="auto">
          <a:xfrm>
            <a:off x="29604" y="9627"/>
            <a:ext cx="5041282" cy="2933729"/>
          </a:xfrm>
          <a:custGeom>
            <a:avLst/>
            <a:gdLst>
              <a:gd name="T0" fmla="*/ 120196462 w 7436484"/>
              <a:gd name="T1" fmla="*/ 0 h 5134610"/>
              <a:gd name="T2" fmla="*/ 0 w 7436484"/>
              <a:gd name="T3" fmla="*/ 0 h 5134610"/>
              <a:gd name="T4" fmla="*/ 0 w 7436484"/>
              <a:gd name="T5" fmla="*/ 83363711 h 5134610"/>
              <a:gd name="T6" fmla="*/ 120196462 w 7436484"/>
              <a:gd name="T7" fmla="*/ 0 h 513461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36484" h="5134610">
                <a:moveTo>
                  <a:pt x="7435941" y="0"/>
                </a:moveTo>
                <a:lnTo>
                  <a:pt x="0" y="0"/>
                </a:lnTo>
                <a:lnTo>
                  <a:pt x="0" y="5134513"/>
                </a:lnTo>
                <a:lnTo>
                  <a:pt x="7435941" y="0"/>
                </a:lnTo>
                <a:close/>
              </a:path>
            </a:pathLst>
          </a:custGeom>
          <a:solidFill>
            <a:srgbClr val="00589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IN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9AC204-1214-8DE0-3CB6-8710FE82630A}"/>
              </a:ext>
            </a:extLst>
          </p:cNvPr>
          <p:cNvSpPr/>
          <p:nvPr/>
        </p:nvSpPr>
        <p:spPr>
          <a:xfrm>
            <a:off x="29604" y="9627"/>
            <a:ext cx="9144000" cy="6858000"/>
          </a:xfrm>
          <a:prstGeom prst="rect">
            <a:avLst/>
          </a:prstGeom>
          <a:noFill/>
          <a:ln w="76200">
            <a:solidFill>
              <a:srgbClr val="005893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46570" tIns="23285" rIns="46570" bIns="23285" anchor="ctr"/>
          <a:lstStyle/>
          <a:p>
            <a:pPr algn="ctr">
              <a:defRPr/>
            </a:pPr>
            <a:endParaRPr lang="en-IN" dirty="0">
              <a:solidFill>
                <a:srgbClr val="FFFFFF"/>
              </a:solidFill>
            </a:endParaRPr>
          </a:p>
        </p:txBody>
      </p:sp>
      <p:sp>
        <p:nvSpPr>
          <p:cNvPr id="8" name="object 7">
            <a:extLst>
              <a:ext uri="{FF2B5EF4-FFF2-40B4-BE49-F238E27FC236}">
                <a16:creationId xmlns:a16="http://schemas.microsoft.com/office/drawing/2014/main" id="{070256ED-3C53-F38E-EA07-288D67CC723C}"/>
              </a:ext>
            </a:extLst>
          </p:cNvPr>
          <p:cNvSpPr txBox="1"/>
          <p:nvPr/>
        </p:nvSpPr>
        <p:spPr>
          <a:xfrm>
            <a:off x="7330941" y="247405"/>
            <a:ext cx="1548790" cy="468196"/>
          </a:xfrm>
          <a:prstGeom prst="rect">
            <a:avLst/>
          </a:prstGeom>
        </p:spPr>
        <p:txBody>
          <a:bodyPr lIns="0" tIns="6468" rIns="0" bIns="0">
            <a:spAutoFit/>
          </a:bodyPr>
          <a:lstStyle/>
          <a:p>
            <a:pPr marL="6468" eaLnBrk="1" hangingPunct="1">
              <a:spcBef>
                <a:spcPts val="51"/>
              </a:spcBef>
              <a:defRPr/>
            </a:pP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Go, change </a:t>
            </a:r>
            <a:r>
              <a:rPr sz="1500" i="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the</a:t>
            </a:r>
            <a:r>
              <a:rPr sz="1500" i="1" spc="-41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 </a:t>
            </a:r>
            <a:r>
              <a:rPr sz="1500" i="1" spc="-3" dirty="0">
                <a:solidFill>
                  <a:srgbClr val="422C75"/>
                </a:solidFill>
                <a:latin typeface="Playfair Display"/>
                <a:ea typeface="ＭＳ Ｐゴシック" charset="0"/>
                <a:cs typeface="Playfair Display"/>
              </a:rPr>
              <a:t>world</a:t>
            </a:r>
            <a:endParaRPr sz="1500" dirty="0">
              <a:latin typeface="Playfair Display"/>
              <a:ea typeface="ＭＳ Ｐゴシック" charset="0"/>
              <a:cs typeface="Playfair Display"/>
            </a:endParaRPr>
          </a:p>
        </p:txBody>
      </p:sp>
      <p:sp>
        <p:nvSpPr>
          <p:cNvPr id="9" name="Title 3">
            <a:extLst>
              <a:ext uri="{FF2B5EF4-FFF2-40B4-BE49-F238E27FC236}">
                <a16:creationId xmlns:a16="http://schemas.microsoft.com/office/drawing/2014/main" id="{A7FFD6F5-8C66-9A58-E530-07007F46EF4C}"/>
              </a:ext>
            </a:extLst>
          </p:cNvPr>
          <p:cNvSpPr txBox="1">
            <a:spLocks/>
          </p:cNvSpPr>
          <p:nvPr/>
        </p:nvSpPr>
        <p:spPr bwMode="auto">
          <a:xfrm>
            <a:off x="0" y="376401"/>
            <a:ext cx="4109890" cy="654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6570" tIns="23285" rIns="46570" bIns="23285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/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en-IN" sz="15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id="{532F486C-1263-8C09-69CD-7ED9A79D0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4" y="21771"/>
            <a:ext cx="839740" cy="778794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en-US" altLang="en-US" dirty="0"/>
          </a:p>
        </p:txBody>
      </p:sp>
      <p:sp>
        <p:nvSpPr>
          <p:cNvPr id="11" name="object 6">
            <a:extLst>
              <a:ext uri="{FF2B5EF4-FFF2-40B4-BE49-F238E27FC236}">
                <a16:creationId xmlns:a16="http://schemas.microsoft.com/office/drawing/2014/main" id="{B7FF3399-8D5A-730F-E70D-98ED4AAE6C0E}"/>
              </a:ext>
            </a:extLst>
          </p:cNvPr>
          <p:cNvSpPr txBox="1"/>
          <p:nvPr/>
        </p:nvSpPr>
        <p:spPr>
          <a:xfrm>
            <a:off x="962344" y="114380"/>
            <a:ext cx="1780856" cy="943012"/>
          </a:xfrm>
          <a:prstGeom prst="rect">
            <a:avLst/>
          </a:prstGeom>
        </p:spPr>
        <p:txBody>
          <a:bodyPr wrap="square" lIns="0" tIns="6792" rIns="0" bIns="0">
            <a:spAutoFit/>
          </a:bodyPr>
          <a:lstStyle/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RV College of </a:t>
            </a:r>
          </a:p>
          <a:p>
            <a:pPr marL="6468" eaLnBrk="1" hangingPunct="1">
              <a:lnSpc>
                <a:spcPts val="2391"/>
              </a:lnSpc>
              <a:spcBef>
                <a:spcPts val="53"/>
              </a:spcBef>
              <a:defRPr/>
            </a:pPr>
            <a:r>
              <a:rPr lang="en-IN" sz="2200" spc="-18" dirty="0">
                <a:solidFill>
                  <a:srgbClr val="FFFFFF"/>
                </a:solidFill>
                <a:latin typeface="Helvetica-Bold"/>
                <a:ea typeface="ＭＳ Ｐゴシック" charset="0"/>
                <a:cs typeface="Helvetica-Bold"/>
              </a:rPr>
              <a:t>Engineering</a:t>
            </a:r>
            <a:endParaRPr sz="2200" dirty="0">
              <a:latin typeface="Helvetica-Bold"/>
              <a:ea typeface="ＭＳ Ｐゴシック" charset="0"/>
              <a:cs typeface="Helvetica-Bold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r>
              <a:rPr lang="en-US" altLang="en-US" dirty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How to handle missing values in training and test sets?</a:t>
            </a:r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5A6CCE3-1406-F12D-AA67-4443C2AA997B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9F411A-5D00-2299-67DA-E7D8868A20B0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823200" cy="533400"/>
          </a:xfrm>
        </p:spPr>
        <p:txBody>
          <a:bodyPr/>
          <a:lstStyle/>
          <a:p>
            <a:r>
              <a:rPr lang="en-US" altLang="en-US" sz="2000" dirty="0"/>
              <a:t>K-NN </a:t>
            </a:r>
            <a:r>
              <a:rPr lang="en-US" altLang="en-US" sz="2000" dirty="0" err="1"/>
              <a:t>Classificiers</a:t>
            </a:r>
            <a:r>
              <a:rPr lang="en-US" altLang="en-US" sz="2000" dirty="0"/>
              <a:t>…</a:t>
            </a:r>
            <a:br>
              <a:rPr lang="en-US" altLang="en-US" sz="2000" dirty="0"/>
            </a:br>
            <a:r>
              <a:rPr lang="en-US" altLang="en-US" sz="2400" dirty="0"/>
              <a:t>Handling Irrelevant and Redundant Attribut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1800" dirty="0"/>
              <a:t>Irrelevant attributes add noise to the proximity measure</a:t>
            </a:r>
          </a:p>
          <a:p>
            <a:pPr lvl="1"/>
            <a:r>
              <a:rPr lang="en-US" sz="1800" dirty="0"/>
              <a:t>Redundant attributes bias the proximity measure towards certain attributes</a:t>
            </a:r>
          </a:p>
          <a:p>
            <a:pPr lvl="1"/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2119433"/>
            <a:ext cx="6248399" cy="4284364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611BA0C-4BDE-8632-034B-D25CF58BF6E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87718B2-8E25-FA40-7C17-F455A2E3987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57779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975600" cy="533400"/>
          </a:xfrm>
        </p:spPr>
        <p:txBody>
          <a:bodyPr/>
          <a:lstStyle/>
          <a:p>
            <a:r>
              <a:rPr lang="en-US" sz="2000" dirty="0"/>
              <a:t>K-NN Classifiers: Handling attributes that are interacting</a:t>
            </a:r>
          </a:p>
        </p:txBody>
      </p:sp>
      <p:pic>
        <p:nvPicPr>
          <p:cNvPr id="5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179774" y="1143000"/>
            <a:ext cx="6781278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6563306-5D8F-9B17-112A-0A5D812CED6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F456310-2712-650B-8DD0-6B29828002C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27957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975600" cy="533400"/>
          </a:xfrm>
        </p:spPr>
        <p:txBody>
          <a:bodyPr/>
          <a:lstStyle/>
          <a:p>
            <a:r>
              <a:rPr lang="en-US" sz="2800" dirty="0"/>
              <a:t>Handling attributes that are interact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296" y="1143000"/>
            <a:ext cx="8058234" cy="5181600"/>
          </a:xfr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DCA8C0C-2B61-2C92-766E-95702362E26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1BF168-0199-F67D-4811-00055AED5CE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27268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280400" cy="533400"/>
          </a:xfrm>
        </p:spPr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7382876-E355-B216-3D7E-F88B1C7D1215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58A04-A2E5-6A08-FF58-22B1282F6E9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3408968"/>
            <a:ext cx="82296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4105968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A105416-0726-18AF-0780-E9709E675603}"/>
              </a:ext>
            </a:extLst>
          </p:cNvPr>
          <p:cNvSpPr txBox="1"/>
          <p:nvPr/>
        </p:nvSpPr>
        <p:spPr>
          <a:xfrm>
            <a:off x="1295400" y="2977596"/>
            <a:ext cx="71628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40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Naive Bayes Classifier</a:t>
            </a:r>
            <a:endParaRPr lang="en-IN" sz="4000" b="1" dirty="0">
              <a:solidFill>
                <a:srgbClr val="0B0B83"/>
              </a:solidFill>
              <a:latin typeface="Times New Roman" panose="02020603050405020304" pitchFamily="18" charset="0"/>
              <a:ea typeface="Calibri" panose="020F0502020204030204" pitchFamily="34" charset="0"/>
              <a:cs typeface="Tunga" panose="020B0502040204020203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0BA82B8-7118-64A2-27FE-273236A45EED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5FF270-6E45-8418-A98F-A95F415C6AF9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00200" imgH="419100" progId="Equation.3">
                  <p:embed/>
                </p:oleObj>
              </mc:Choice>
              <mc:Fallback>
                <p:oleObj name="Equation" r:id="rId2" imgW="1600200" imgH="419100" progId="Equation.3">
                  <p:embed/>
                  <p:pic>
                    <p:nvPicPr>
                      <p:cNvPr id="2048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6755" imgH="863225" progId="Equation.3">
                  <p:embed/>
                </p:oleObj>
              </mc:Choice>
              <mc:Fallback>
                <p:oleObj name="Equation" r:id="rId4" imgW="1256755" imgH="863225" progId="Equation.3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CEF45A16-B940-DB00-0979-84AA3B741DE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9E3B32-F7AC-C417-6ECD-5210E05CB63C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78905"/>
            <a:ext cx="7899400" cy="4572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5486400" cy="5105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onsider each attribute and class label as random variable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Given a record with attributes 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, the goal  is to predict class Y</a:t>
            </a:r>
          </a:p>
          <a:p>
            <a:pPr>
              <a:defRPr/>
            </a:pPr>
            <a:endParaRPr lang="en-US" altLang="en-US" sz="20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sz="2000" baseline="-25000" dirty="0">
                <a:ea typeface="ＭＳ Ｐゴシック" pitchFamily="34" charset="-128"/>
              </a:rPr>
              <a:t>1</a:t>
            </a:r>
            <a:r>
              <a:rPr lang="en-US" altLang="en-US" sz="2000" dirty="0">
                <a:ea typeface="ＭＳ Ｐゴシック" pitchFamily="34" charset="-128"/>
              </a:rPr>
              <a:t>, X</a:t>
            </a:r>
            <a:r>
              <a:rPr lang="en-US" altLang="en-US" sz="2000" baseline="-25000" dirty="0">
                <a:ea typeface="ＭＳ Ｐゴシック" pitchFamily="34" charset="-128"/>
              </a:rPr>
              <a:t>2</a:t>
            </a:r>
            <a:r>
              <a:rPr lang="en-US" altLang="en-US" sz="2000" dirty="0">
                <a:ea typeface="ＭＳ Ｐゴシック" pitchFamily="34" charset="-128"/>
              </a:rPr>
              <a:t>,…, </a:t>
            </a:r>
            <a:r>
              <a:rPr lang="en-US" altLang="en-US" sz="2000" dirty="0" err="1">
                <a:ea typeface="ＭＳ Ｐゴシック" pitchFamily="34" charset="-128"/>
              </a:rPr>
              <a:t>X</a:t>
            </a:r>
            <a:r>
              <a:rPr lang="en-US" altLang="en-US" sz="2000" baseline="-25000" dirty="0" err="1">
                <a:ea typeface="ＭＳ Ｐゴシック" pitchFamily="34" charset="-128"/>
              </a:rPr>
              <a:t>d</a:t>
            </a:r>
            <a:r>
              <a:rPr lang="en-US" altLang="en-US" sz="2000" baseline="-25000" dirty="0">
                <a:ea typeface="ＭＳ Ｐゴシック" pitchFamily="34" charset="-128"/>
              </a:rPr>
              <a:t> </a:t>
            </a:r>
            <a:r>
              <a:rPr lang="en-US" altLang="en-US" sz="2000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an we estimate P(Y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) directly from data?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943600" y="28956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5FAFB679-EB84-3158-8A5F-5B74559E86DE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07A2E43-83E1-2120-57D6-2DD508C5AC4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863600" y="219188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 dirty="0">
                <a:ea typeface="ＭＳ Ｐゴシック" pitchFamily="34" charset="-128"/>
              </a:rPr>
              <a:t>Maximum a-posteriori</a:t>
            </a:r>
            <a:r>
              <a:rPr lang="en-US" altLang="en-US" sz="2400" dirty="0">
                <a:ea typeface="ＭＳ Ｐゴシック" pitchFamily="34" charset="-128"/>
              </a:rPr>
              <a:t>: Choose Y that maximizes 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		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   	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err="1">
                <a:ea typeface="ＭＳ Ｐゴシック" pitchFamily="34" charset="-128"/>
              </a:rPr>
              <a:t>|Y</a:t>
            </a:r>
            <a:r>
              <a:rPr lang="en-US" altLang="en-US" sz="2400" dirty="0">
                <a:ea typeface="ＭＳ Ｐゴシック" pitchFamily="34" charset="-128"/>
              </a:rPr>
              <a:t>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How to estimate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17800" imgH="431800" progId="Equation.3">
                  <p:embed/>
                </p:oleObj>
              </mc:Choice>
              <mc:Fallback>
                <p:oleObj name="Equation" r:id="rId2" imgW="2717800" imgH="431800" progId="Equation.3">
                  <p:embed/>
                  <p:pic>
                    <p:nvPicPr>
                      <p:cNvPr id="2457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E5027D76-A467-9EA4-E71F-89E89F4C5DED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3566DF3-21A8-0320-FC9D-68D1E5C4100B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848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2057400"/>
            <a:ext cx="5867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/>
              <a:t>We need to estimate</a:t>
            </a:r>
          </a:p>
          <a:p>
            <a:pPr marL="457200" lvl="1" indent="0">
              <a:buNone/>
              <a:defRPr/>
            </a:pPr>
            <a:r>
              <a:rPr lang="en-US" altLang="en-US" sz="2200" b="0" dirty="0"/>
              <a:t>P(Evade = Yes | X) and P(Evade = No | X)</a:t>
            </a:r>
          </a:p>
          <a:p>
            <a:pPr lvl="1">
              <a:buFont typeface="Arial" charset="0"/>
              <a:buNone/>
              <a:defRPr/>
            </a:pP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 dirty="0"/>
              <a:t>	</a:t>
            </a:r>
            <a:endParaRPr lang="en-US" altLang="en-US" sz="2400" b="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EC0B8A7-409B-3ED9-731C-2576FAEC8C47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A866503-8382-60CC-4B06-94559D488E7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546EF-EBC2-9351-C76C-67934FADF1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152400"/>
            <a:ext cx="7899400" cy="533400"/>
          </a:xfrm>
        </p:spPr>
        <p:txBody>
          <a:bodyPr/>
          <a:lstStyle/>
          <a:p>
            <a:r>
              <a:rPr lang="en-US" dirty="0"/>
              <a:t>Conten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A2C53F-628A-A34B-A55D-37E5D0C609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IN" sz="32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Nearest Neighbor Classifier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IN" sz="32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Naive Bayes Classifier</a:t>
            </a:r>
            <a:endParaRPr lang="en-IN" sz="3200" b="1" dirty="0">
              <a:solidFill>
                <a:srgbClr val="0B0B83"/>
              </a:solidFill>
              <a:latin typeface="Times New Roman" panose="02020603050405020304" pitchFamily="18" charset="0"/>
              <a:ea typeface="Calibri" panose="020F0502020204030204" pitchFamily="34" charset="0"/>
              <a:cs typeface="Tunga" panose="020B0502040204020203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IN" sz="32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Logistic Regress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IN" sz="32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Ensemble Methods </a:t>
            </a:r>
            <a:endParaRPr lang="en-IN" sz="3200" b="1" dirty="0">
              <a:solidFill>
                <a:srgbClr val="0B0B83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D8FC897-03C2-2F50-543E-286BAEC80CC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48A6A6-004B-F233-B071-1A64DFD148E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7990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8229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560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56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6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C643E67-6D21-CAC5-37C0-FF29EB58D80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151FFE9-200F-9F77-7451-4334B911DBA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470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F4818BC-868F-71D3-81DD-15F3EA8B1F1E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E2245E9-10F1-A61F-634E-FE003FE10B48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47000" cy="5334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04FAAFC-1C5D-6504-F87B-4E0CA4AFDF0D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868F320-CF4C-2ED3-66CC-1DF656C26E2C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8153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2100" imgH="203200" progId="Equation.3">
                  <p:embed/>
                </p:oleObj>
              </mc:Choice>
              <mc:Fallback>
                <p:oleObj name="Equation" r:id="rId4" imgW="2832100" imgH="203200" progId="Equation.3">
                  <p:embed/>
                  <p:pic>
                    <p:nvPicPr>
                      <p:cNvPr id="286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429000" y="2209800"/>
            <a:ext cx="487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E6D3BCF-E7CC-6A8A-5105-0E5B31BA2BA7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AB02CF-978C-DEC9-B3DA-47B22539115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8229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990600"/>
            <a:ext cx="48768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 P(y) = </a:t>
            </a:r>
            <a:r>
              <a:rPr lang="en-US" sz="1800" dirty="0">
                <a:cs typeface="+mn-cs"/>
              </a:rPr>
              <a:t>fraction of instances of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=c| y) = n</a:t>
            </a:r>
            <a:r>
              <a:rPr lang="en-US" baseline="-25000" dirty="0">
                <a:cs typeface="+mn-cs"/>
              </a:rPr>
              <a:t>c</a:t>
            </a:r>
            <a:r>
              <a:rPr lang="en-US" dirty="0">
                <a:cs typeface="+mn-cs"/>
              </a:rPr>
              <a:t>/ n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X</a:t>
            </a:r>
            <a:r>
              <a:rPr lang="en-US" sz="2400" baseline="-25000" dirty="0"/>
              <a:t>i</a:t>
            </a:r>
            <a:r>
              <a:rPr lang="en-US" sz="2400" dirty="0"/>
              <a:t> =c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=c and belonging to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/>
        </p:nvGraphicFramePr>
        <p:xfrm>
          <a:off x="762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2970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C32B2F0-5FD1-ADCC-C813-58E788C4E18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4F8A6ED-240F-83C7-2DBB-ED7601A9A30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18B7C83-7D9B-92C4-66E4-00EAF94ADA22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3B1EBC4-C19D-5B58-25C4-E9BD4B6CBEE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8153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3174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03400" imgH="584200" progId="Equation.3">
                  <p:embed/>
                </p:oleObj>
              </mc:Choice>
              <mc:Fallback>
                <p:oleObj name="Equation" r:id="rId4" imgW="1803400" imgH="584200" progId="Equation.3">
                  <p:embed/>
                  <p:pic>
                    <p:nvPicPr>
                      <p:cNvPr id="3174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50000" imgH="787400" progId="Equation.3">
                  <p:embed/>
                </p:oleObj>
              </mc:Choice>
              <mc:Fallback>
                <p:oleObj name="Equation" r:id="rId6" imgW="6350000" imgH="787400" progId="Equation.3">
                  <p:embed/>
                  <p:pic>
                    <p:nvPicPr>
                      <p:cNvPr id="317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17FEE80-F933-9EC3-8ED6-85E135F15AD8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CDFFD6-DF08-6FFE-4675-A45DB6F22D0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203200" progId="Equation.3">
                  <p:embed/>
                </p:oleObj>
              </mc:Choice>
              <mc:Fallback>
                <p:oleObj name="Equation" r:id="rId2" imgW="2832100" imgH="20320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Since P(</a:t>
            </a:r>
            <a:r>
              <a:rPr lang="en-US" altLang="en-US" sz="1800" b="0" dirty="0" err="1"/>
              <a:t>X|No</a:t>
            </a:r>
            <a:r>
              <a:rPr lang="en-US" altLang="en-US" sz="1800" b="0" dirty="0"/>
              <a:t>)P(No) &gt; P(</a:t>
            </a:r>
            <a:r>
              <a:rPr lang="en-US" altLang="en-US" sz="1800" b="0" dirty="0" err="1"/>
              <a:t>X|Yes</a:t>
            </a:r>
            <a:r>
              <a:rPr lang="en-US" altLang="en-US" sz="1800" b="0" dirty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Therefore P(</a:t>
            </a:r>
            <a:r>
              <a:rPr lang="en-US" altLang="en-US" sz="1800" b="0" dirty="0" err="1"/>
              <a:t>No|X</a:t>
            </a:r>
            <a:r>
              <a:rPr lang="en-US" altLang="en-US" sz="1800" b="0" dirty="0"/>
              <a:t>) &gt; P(</a:t>
            </a:r>
            <a:r>
              <a:rPr lang="en-US" altLang="en-US" sz="1800" b="0" dirty="0" err="1"/>
              <a:t>Yes|X</a:t>
            </a:r>
            <a:r>
              <a:rPr lang="en-US" altLang="en-US" sz="1800" b="0" dirty="0"/>
              <a:t>)</a:t>
            </a:r>
            <a:br>
              <a:rPr lang="en-US" altLang="en-US" sz="1800" b="0" dirty="0"/>
            </a:br>
            <a:r>
              <a:rPr lang="en-US" altLang="en-US" sz="1800" b="0" dirty="0"/>
              <a:t>      </a:t>
            </a:r>
            <a:r>
              <a:rPr lang="en-US" altLang="en-US" sz="2000" b="0" dirty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58DFDC8-4AD1-1E44-0235-A08736CD2177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A1B94C6-5557-9D6D-47F6-294C338986D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aïve Bayes Classifier can make decisions with partial information about attributes in the test record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1143000"/>
            <a:ext cx="5410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/>
              <a:t>If we only know that marital status is Divorced, then</a:t>
            </a:r>
            <a:r>
              <a:rPr lang="en-US" altLang="en-US" sz="1600" b="0" dirty="0"/>
              <a:t>: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 | Divorced) = 1/7 x 7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 dirty="0"/>
              <a:t>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Taxable Income = 120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Divorced, Income = 120) =</a:t>
            </a:r>
            <a:br>
              <a:rPr lang="en-US" altLang="en-US" sz="1600" b="0" dirty="0"/>
            </a:br>
            <a:r>
              <a:rPr lang="en-US" altLang="en-US" sz="1600" b="0" dirty="0"/>
              <a:t>                                              1.2 x10</a:t>
            </a:r>
            <a:r>
              <a:rPr lang="en-US" altLang="en-US" sz="1600" b="0" baseline="30000" dirty="0"/>
              <a:t>-9</a:t>
            </a:r>
            <a:r>
              <a:rPr lang="en-US" altLang="en-US" sz="1600" b="0" dirty="0"/>
              <a:t> x  1 x 1/3 x 3/10 /     	P(Divorced, Refund = No,  Income = 120 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 Income = 120) = </a:t>
            </a:r>
            <a:br>
              <a:rPr lang="en-US" altLang="en-US" sz="1600" b="0" dirty="0">
                <a:solidFill>
                  <a:srgbClr val="000000"/>
                </a:solidFill>
              </a:rPr>
            </a:br>
            <a:r>
              <a:rPr lang="en-US" altLang="en-US" sz="1600" b="0" dirty="0">
                <a:solidFill>
                  <a:srgbClr val="000000"/>
                </a:solidFill>
              </a:rPr>
              <a:t>                                       0.0072  x 4/7 x 1/7 x 7/10 /                	</a:t>
            </a:r>
            <a:r>
              <a:rPr lang="en-US" altLang="en-US" sz="1600" b="0" dirty="0"/>
              <a:t>P(Divorced, Refund = No, Income = 120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3316288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rgbClr val="FF0000"/>
                </a:solidFill>
              </a:rPr>
              <a:t>Even in absence of information about any attributes, we can use </a:t>
            </a:r>
            <a:r>
              <a:rPr lang="en-US" dirty="0" err="1">
                <a:solidFill>
                  <a:srgbClr val="FF0000"/>
                </a:solidFill>
              </a:rPr>
              <a:t>Apriori</a:t>
            </a:r>
            <a:r>
              <a:rPr lang="en-US" dirty="0">
                <a:solidFill>
                  <a:srgbClr val="FF0000"/>
                </a:solidFill>
              </a:rPr>
              <a:t> Probabilities of Class Variable:</a:t>
            </a:r>
          </a:p>
          <a:p>
            <a:pPr>
              <a:spcBef>
                <a:spcPct val="50000"/>
              </a:spcBef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7AFB59A-2C31-90A0-978E-0C348B425DF0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0D98A0-F158-A3DF-EC9E-3AF916F9DBE8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1752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  X = (Married)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14E0889-85CD-BFBD-DECB-D14ADFCDF27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DC685EF-0202-FE84-D23D-EDA1444AB73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594600" cy="533400"/>
          </a:xfrm>
        </p:spPr>
        <p:txBody>
          <a:bodyPr/>
          <a:lstStyle/>
          <a:p>
            <a:r>
              <a:rPr lang="en-US" altLang="en-US" dirty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3263CAE3-4141-65FA-642B-0F8CA414E11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F63E9CE-A780-FDC2-2058-3B47109A19D7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3584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7ECF8BF-259D-03E2-7289-9094A874F7F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D13F89-90D8-EE60-D788-1CB4615EC83E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17DAC0D3-9FE9-DEC4-357D-5C4784FA911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01F0C68-3E2B-7338-B395-77755A73875B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068433"/>
              </p:ext>
            </p:extLst>
          </p:nvPr>
        </p:nvGraphicFramePr>
        <p:xfrm>
          <a:off x="152400" y="1295400"/>
          <a:ext cx="48768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057900" imgH="4241800" progId="Excel.Sheet.8">
                  <p:embed/>
                </p:oleObj>
              </mc:Choice>
              <mc:Fallback>
                <p:oleObj name="Worksheet" r:id="rId2" imgW="6057900" imgH="4241800" progId="Excel.Sheet.8">
                  <p:embed/>
                  <p:pic>
                    <p:nvPicPr>
                      <p:cNvPr id="378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48768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4876800" imgH="393700" progId="Excel.Sheet.8">
                  <p:embed/>
                </p:oleObj>
              </mc:Choice>
              <mc:Fallback>
                <p:oleObj name="Worksheet" r:id="rId4" imgW="4876800" imgH="393700" progId="Excel.Sheet.8">
                  <p:embed/>
                  <p:pic>
                    <p:nvPicPr>
                      <p:cNvPr id="378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457700" imgH="3149600" progId="Equation.3">
                  <p:embed/>
                </p:oleObj>
              </mc:Choice>
              <mc:Fallback>
                <p:oleObj name="Equation" r:id="rId6" imgW="4457700" imgH="3149600" progId="Equation.3">
                  <p:embed/>
                  <p:pic>
                    <p:nvPicPr>
                      <p:cNvPr id="378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3997A43-80F4-1224-2955-9DE7F6A07358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92EE1-28A7-4117-B9B5-40BD5EE9951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Use other techniques such as Bayesian Belief Networks (BBN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131E3AA-60C3-1994-3F57-B36D31327AC6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5C48151-B689-1D8B-1968-3F11DF73EF98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pPr>
              <a:defRPr/>
            </a:pPr>
            <a:r>
              <a:rPr lang="en-US" dirty="0"/>
              <a:t>Naïve Bay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How does Naïve Bayes perform on the following dataset?</a:t>
            </a:r>
          </a:p>
        </p:txBody>
      </p:sp>
      <p:pic>
        <p:nvPicPr>
          <p:cNvPr id="25604" name="Content Placeholder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858963" y="1676400"/>
            <a:ext cx="5334000" cy="4075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858963" y="5822950"/>
            <a:ext cx="5211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Conditional independence of attributes is violated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16C635-6A24-84E7-0294-5D8A63CC525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7BAE85F-7421-F8BA-5020-B6C06FF3994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ayesian Belief Network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rovides graphical representation of probabilistic relationships among a set of random variables</a:t>
            </a:r>
          </a:p>
          <a:p>
            <a:pPr>
              <a:defRPr/>
            </a:pPr>
            <a:r>
              <a:rPr lang="en-US" dirty="0">
                <a:cs typeface="+mn-cs"/>
              </a:rPr>
              <a:t>Consists of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directed acyclic graph (dag)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Node corresponds to a variable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Arc corresponds to dependence </a:t>
            </a:r>
            <a:br>
              <a:rPr lang="en-US" dirty="0"/>
            </a:br>
            <a:r>
              <a:rPr lang="en-US" dirty="0"/>
              <a:t>relationship between a pair of variables</a:t>
            </a:r>
          </a:p>
          <a:p>
            <a:pPr lvl="2">
              <a:buFont typeface="Wingdings" charset="0"/>
              <a:buChar char="u"/>
              <a:defRPr/>
            </a:pPr>
            <a:endParaRPr lang="en-US" dirty="0"/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probability table associating each node to its immediate parent</a:t>
            </a: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51625" y="2609850"/>
          <a:ext cx="21272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90839" imgH="1685895" progId="Visio.Drawing.11">
                  <p:embed/>
                </p:oleObj>
              </mc:Choice>
              <mc:Fallback>
                <p:oleObj name="Visio" r:id="rId2" imgW="2190839" imgH="1685895" progId="Visio.Drawing.11">
                  <p:embed/>
                  <p:pic>
                    <p:nvPicPr>
                      <p:cNvPr id="430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2609850"/>
                        <a:ext cx="21272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DEC28BE-06D8-0EB9-8EA2-52009D2B5F80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08859E9-95C5-1DAD-2371-D875344227D3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470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nditional Independence</a:t>
            </a:r>
          </a:p>
        </p:txBody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4953000"/>
            <a:ext cx="8318500" cy="1371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node in a Bayesian network is conditionally independent of all of its </a:t>
            </a:r>
            <a:r>
              <a:rPr lang="en-US" dirty="0" err="1">
                <a:cs typeface="+mn-cs"/>
              </a:rPr>
              <a:t>nondescendants</a:t>
            </a:r>
            <a:r>
              <a:rPr lang="en-US" dirty="0">
                <a:cs typeface="+mn-cs"/>
              </a:rPr>
              <a:t>, if its parents are known</a:t>
            </a:r>
          </a:p>
        </p:txBody>
      </p:sp>
      <p:graphicFrame>
        <p:nvGraphicFramePr>
          <p:cNvPr id="4403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1219200"/>
          <a:ext cx="264953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09800" imgH="2794000" progId="Visio.Drawing.6">
                  <p:embed/>
                </p:oleObj>
              </mc:Choice>
              <mc:Fallback>
                <p:oleObj name="Visio" r:id="rId2" imgW="2209800" imgH="2794000" progId="Visio.Drawing.6">
                  <p:embed/>
                  <p:pic>
                    <p:nvPicPr>
                      <p:cNvPr id="4403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264953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800600" y="1752600"/>
            <a:ext cx="3657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D is parent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A is child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B is descendant of D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D is ancestor of 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D2BB616-8FF3-CC87-9637-BFBA683BF80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CA0FBF-1C6F-298C-C995-10C5369B72D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3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470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nditional Independence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assumption:</a:t>
            </a:r>
          </a:p>
        </p:txBody>
      </p:sp>
      <p:graphicFrame>
        <p:nvGraphicFramePr>
          <p:cNvPr id="45059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362200"/>
          <a:ext cx="5486400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4200" imgH="1727200" progId="Visio.Drawing.6">
                  <p:embed/>
                </p:oleObj>
              </mc:Choice>
              <mc:Fallback>
                <p:oleObj name="Visio" r:id="rId2" imgW="4394200" imgH="1727200" progId="Visio.Drawing.6">
                  <p:embed/>
                  <p:pic>
                    <p:nvPicPr>
                      <p:cNvPr id="4505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5486400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1472865F-69D1-992E-B850-FCDA174DEE2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E8875D7-A816-83A1-435D-8BEBA6C3817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99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robability Tables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does not have any parents, table contains prior probability P(X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only one parent (Y), table contains conditional probability P(X|Y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multiple parents (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, table contains conditional probability P(X|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</a:t>
            </a:r>
          </a:p>
        </p:txBody>
      </p:sp>
      <p:graphicFrame>
        <p:nvGraphicFramePr>
          <p:cNvPr id="4608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7772400" y="1905000"/>
          <a:ext cx="517525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0700" imgH="1727200" progId="Visio.Drawing.6">
                  <p:embed/>
                </p:oleObj>
              </mc:Choice>
              <mc:Fallback>
                <p:oleObj name="Visio" r:id="rId2" imgW="520700" imgH="1727200" progId="Visio.Drawing.6">
                  <p:embed/>
                  <p:pic>
                    <p:nvPicPr>
                      <p:cNvPr id="4608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905000"/>
                        <a:ext cx="517525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A8DEF804-FAF6-EB4B-EAB9-98A7BEE25491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8A9D0C9-744E-4B2E-84B1-D67DD083254E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99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Bayesian Belief Network</a:t>
            </a:r>
          </a:p>
        </p:txBody>
      </p:sp>
      <p:graphicFrame>
        <p:nvGraphicFramePr>
          <p:cNvPr id="47106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88963" y="1152525"/>
          <a:ext cx="79629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87216" imgH="6410453" progId="Visio.Drawing.11">
                  <p:embed/>
                </p:oleObj>
              </mc:Choice>
              <mc:Fallback>
                <p:oleObj name="Visio" r:id="rId2" imgW="9887216" imgH="6410453" progId="Visio.Drawing.11">
                  <p:embed/>
                  <p:pic>
                    <p:nvPicPr>
                      <p:cNvPr id="4710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152525"/>
                        <a:ext cx="7962900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1772B57E-740B-1E27-7248-CED97B5942D2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C94D6A7-5504-C7F0-E274-5C6650972BF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936171" y="152400"/>
            <a:ext cx="7826829" cy="533400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e following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Proximity metric to compute distance/similarity between a pair of records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b="0" dirty="0"/>
              <a:t>e.g., Euclidean distanc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method for using class labels of K nearest 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44CA385D-4E78-2198-8964-B845AEA9EFB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995661-ABE6-4859-EC38-5320615D7F8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99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Inferencing using BB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Given: X = (E=No, D=Yes, CP=Yes, BP=High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mpute P(HD|E,D,CP,BP)?</a:t>
            </a:r>
          </a:p>
          <a:p>
            <a:pPr lvl="4">
              <a:defRPr/>
            </a:pPr>
            <a:endParaRPr lang="en-US" sz="700" dirty="0">
              <a:latin typeface="Times New Roman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Yes| E=No,D=Yes) = 0.5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Yes) = 0.8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Yes) = 0.85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Yes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55  0.8  0.85 = 0.374</a:t>
            </a:r>
          </a:p>
          <a:p>
            <a:pPr lvl="4">
              <a:defRPr/>
            </a:pPr>
            <a:endParaRPr lang="en-US" sz="700" dirty="0">
              <a:latin typeface="Times New Roman" charset="0"/>
              <a:sym typeface="Symbol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No| E=No,D=Yes) = 0.4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No) = 0.01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No) = 0.2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No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45  0.01  0.2 = 0.0009</a:t>
            </a:r>
          </a:p>
        </p:txBody>
      </p:sp>
      <p:sp>
        <p:nvSpPr>
          <p:cNvPr id="24580" name="AutoShape 4"/>
          <p:cNvSpPr>
            <a:spLocks/>
          </p:cNvSpPr>
          <p:nvPr/>
        </p:nvSpPr>
        <p:spPr bwMode="auto">
          <a:xfrm>
            <a:off x="6324600" y="2362200"/>
            <a:ext cx="609600" cy="36576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086600" y="3749675"/>
            <a:ext cx="1828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Classify X as Y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B150A3B-2D0A-D51A-19BE-F2170482936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EB7309E-651A-8621-93D9-CB3F62266EB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3408968"/>
            <a:ext cx="82296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4105968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A105416-0726-18AF-0780-E9709E675603}"/>
              </a:ext>
            </a:extLst>
          </p:cNvPr>
          <p:cNvSpPr txBox="1"/>
          <p:nvPr/>
        </p:nvSpPr>
        <p:spPr>
          <a:xfrm>
            <a:off x="914400" y="2854785"/>
            <a:ext cx="71628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4000" b="1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Logistic Regression</a:t>
            </a:r>
            <a:endParaRPr lang="en-IN" sz="4000" b="1" dirty="0">
              <a:solidFill>
                <a:srgbClr val="0B0B83"/>
              </a:solidFill>
              <a:latin typeface="Times New Roman" panose="02020603050405020304" pitchFamily="18" charset="0"/>
              <a:ea typeface="Calibri" panose="020F0502020204030204" pitchFamily="34" charset="0"/>
              <a:cs typeface="Tunga" panose="020B0502040204020203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742EC39-F136-760F-E234-BC11904BFF8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76704C-2F0B-E2A1-6D7D-E4EEF4C6B82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9352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706B626F-9013-3AFF-790C-29913FF1CA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600" y="228600"/>
            <a:ext cx="8280400" cy="533400"/>
          </a:xfrm>
        </p:spPr>
        <p:txBody>
          <a:bodyPr/>
          <a:lstStyle/>
          <a:p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stic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6CFEDE-EE22-0FE5-5453-D85B19107B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2" y="1143000"/>
            <a:ext cx="8280399" cy="5181600"/>
          </a:xfrm>
        </p:spPr>
        <p:txBody>
          <a:bodyPr/>
          <a:lstStyle/>
          <a:p>
            <a:pPr marL="0" indent="0" algn="just">
              <a:buNone/>
            </a:pPr>
            <a:r>
              <a:rPr lang="en-US" b="1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b="1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gistic model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(or </a:t>
            </a:r>
            <a:r>
              <a:rPr lang="en-US" b="1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git model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is a </a:t>
            </a:r>
            <a:r>
              <a:rPr lang="en-US" b="0" i="0" u="none" strike="noStrike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tistical model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that models the </a:t>
            </a:r>
            <a:r>
              <a:rPr lang="en-US" b="0" i="0" u="none" strike="noStrike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bability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of an event taking place by having the </a:t>
            </a:r>
            <a:r>
              <a:rPr lang="en-US" b="0" i="0" u="none" strike="noStrike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g-odds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for the event be a </a:t>
            </a:r>
            <a:r>
              <a:rPr lang="en-US" b="0" i="0" u="none" strike="noStrike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ear combination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of one or more </a:t>
            </a:r>
            <a:r>
              <a:rPr lang="en-US" b="0" i="0" u="none" strike="noStrike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dependent variables</a:t>
            </a:r>
            <a:r>
              <a:rPr lang="en-US" b="0" i="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</a:t>
            </a:r>
            <a:endParaRPr lang="en-IN" dirty="0">
              <a:solidFill>
                <a:srgbClr val="0B0B8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7106B35-75EA-85B2-4881-89B4D0537A4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2CE36EA-525C-AD6D-BFEC-87892B6DC976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9B20F4-6790-CECA-DF5A-29F0AA468F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3102586"/>
            <a:ext cx="8153400" cy="314581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263E6A77-8255-08A7-0B7E-2439F0C751E5}"/>
              </a:ext>
            </a:extLst>
          </p:cNvPr>
          <p:cNvSpPr/>
          <p:nvPr/>
        </p:nvSpPr>
        <p:spPr bwMode="auto">
          <a:xfrm>
            <a:off x="2667000" y="64770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9723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undefined">
            <a:extLst>
              <a:ext uri="{FF2B5EF4-FFF2-40B4-BE49-F238E27FC236}">
                <a16:creationId xmlns:a16="http://schemas.microsoft.com/office/drawing/2014/main" id="{B57B1616-E7B5-216E-B1F3-0E9170BFA2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43000"/>
            <a:ext cx="8686800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04320F5-01A8-6592-32B3-D54E2FC0B858}"/>
              </a:ext>
            </a:extLst>
          </p:cNvPr>
          <p:cNvSpPr txBox="1"/>
          <p:nvPr/>
        </p:nvSpPr>
        <p:spPr>
          <a:xfrm>
            <a:off x="609600" y="5562600"/>
            <a:ext cx="79248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xample graph of a logistic regression curve fitted to data. The curve shows the probability of passing an exam (binary dependent variable) versus hours studying (scalar independent variable).</a:t>
            </a:r>
            <a:endParaRPr lang="en-IN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1560450-50E8-3832-B2B1-9BEC290BF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example curv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A05B682-4064-1735-9139-8ED1C6059A4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BEBF5F8-BADA-B269-6EA2-E179F6724D9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0739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EF357A8F-A429-35DE-FE68-B82FCE9051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209" y="131881"/>
            <a:ext cx="7518400" cy="533400"/>
          </a:xfrm>
        </p:spPr>
        <p:txBody>
          <a:bodyPr/>
          <a:lstStyle/>
          <a:p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stic</a:t>
            </a:r>
            <a:r>
              <a:rPr lang="en-IN" dirty="0"/>
              <a:t> </a:t>
            </a:r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ression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F22090D0-C0D0-AC33-3197-597E468B750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2" y="1143000"/>
            <a:ext cx="8280399" cy="51816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IN" sz="24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stic regression is a probabilistic discriminative model that directly estimates the odds of a data instance a using its attribute values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IN" sz="24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c idea is to use linear predictor,</a:t>
            </a:r>
            <a:r>
              <a:rPr lang="en-US" sz="24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 = </a:t>
            </a:r>
            <a:r>
              <a:rPr lang="en-US" sz="2400" dirty="0" err="1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sz="24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+ b, for representing the odds of x as follows</a:t>
            </a:r>
            <a:r>
              <a:rPr lang="en-IN" sz="2400" dirty="0">
                <a:solidFill>
                  <a:srgbClr val="0B0B83"/>
                </a:solidFill>
              </a:rPr>
              <a:t>:</a:t>
            </a:r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D886FB9-F519-DC2F-581D-A89C1CDE18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225968"/>
            <a:ext cx="4419600" cy="1015663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052CC092-6DC0-9294-E5C9-E9D294FEE283}"/>
              </a:ext>
            </a:extLst>
          </p:cNvPr>
          <p:cNvSpPr txBox="1"/>
          <p:nvPr/>
        </p:nvSpPr>
        <p:spPr>
          <a:xfrm>
            <a:off x="474210" y="4276047"/>
            <a:ext cx="828039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re w and b are the parameters of the model and </a:t>
            </a:r>
            <a:r>
              <a:rPr lang="en-US" sz="2000" b="0" dirty="0" err="1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</a:t>
            </a:r>
            <a:r>
              <a:rPr lang="en-US" sz="2000" b="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notes the transpose of a vector a. Note that if </a:t>
            </a:r>
            <a:r>
              <a:rPr lang="en-US" sz="2000" b="0" dirty="0" err="1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sz="2000" b="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+ b &gt; 0, then x belongs to class 1 since its odds is greater than 1. Otherwise, x belongs to class 0.</a:t>
            </a:r>
            <a:endParaRPr lang="en-IN" sz="2000" b="0" dirty="0">
              <a:solidFill>
                <a:srgbClr val="0B0B8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76446A5-8FD0-BFAB-4093-DCB61CD61A60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CB16AE6-1F6E-A0C1-90AF-544D2BACA6A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6218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2849807B-B26B-4849-790C-2E55B9E46A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ince P(y = 0|x) + P(y = 1|x) = 1, we can re-write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US" dirty="0"/>
              <a:t>This can be further simplified to express P(y = 1|x) as a function of z.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US" dirty="0"/>
              <a:t>where the function σ(.) is known as the logistic or sigmoid function</a:t>
            </a:r>
            <a:endParaRPr lang="en-IN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BAEB831-D1E8-23F4-AD9B-B56D037B81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781941"/>
            <a:ext cx="3359225" cy="9144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B722255-4B02-575F-4E21-EDBF6FABBF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3505200"/>
            <a:ext cx="3359225" cy="11430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F5BAB5E-CBD8-C928-9F29-1CF5724180CF}"/>
              </a:ext>
            </a:extLst>
          </p:cNvPr>
          <p:cNvSpPr txBox="1"/>
          <p:nvPr/>
        </p:nvSpPr>
        <p:spPr>
          <a:xfrm>
            <a:off x="914400" y="238754"/>
            <a:ext cx="38164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200" dirty="0" err="1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</a:t>
            </a:r>
            <a:r>
              <a:rPr lang="en-IN" sz="32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22E6BFE-2488-064A-FF2E-73E7D5CB98E3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581C31C-8D7F-D559-8CB4-A452379B5F7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7470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607EE73-B0E0-16B5-7577-5705533520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195941"/>
            <a:ext cx="7543800" cy="533400"/>
          </a:xfrm>
        </p:spPr>
        <p:txBody>
          <a:bodyPr/>
          <a:lstStyle/>
          <a:p>
            <a:r>
              <a:rPr lang="en-IN" sz="240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Logistic Regression as a Generalized Linear Model</a:t>
            </a:r>
            <a:endParaRPr lang="en-IN" sz="4000" dirty="0">
              <a:solidFill>
                <a:srgbClr val="0B0B83"/>
              </a:solidFill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F98152-8520-215A-E87E-73E8D28E637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2" y="1143000"/>
            <a:ext cx="8504238" cy="51816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stic regression belongs to a broader family of statistical regression models, known as generalized linear models (GLM).</a:t>
            </a:r>
          </a:p>
          <a:p>
            <a:endParaRPr lang="en-IN" dirty="0">
              <a:solidFill>
                <a:srgbClr val="0B0B83"/>
              </a:solidFill>
            </a:endParaRPr>
          </a:p>
          <a:p>
            <a:endParaRPr lang="en-IN" dirty="0">
              <a:solidFill>
                <a:srgbClr val="0B0B83"/>
              </a:solidFill>
            </a:endParaRPr>
          </a:p>
          <a:p>
            <a:endParaRPr lang="en-IN" dirty="0">
              <a:solidFill>
                <a:srgbClr val="0B0B83"/>
              </a:solidFill>
            </a:endParaRPr>
          </a:p>
          <a:p>
            <a:endParaRPr lang="en-IN" dirty="0">
              <a:solidFill>
                <a:srgbClr val="0B0B83"/>
              </a:solidFill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en though logistic regression has relationships with regression models, it is a classification model since the computed posterior probabilities are eventually used to determine the class label of a data instance.</a:t>
            </a:r>
            <a:endParaRPr lang="en-IN" sz="2400" dirty="0">
              <a:solidFill>
                <a:srgbClr val="0B0B8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AE2E8D-BA56-3E69-4779-2B17234C1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286" y="2460174"/>
            <a:ext cx="3037114" cy="93616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A602C05-CD93-74F8-1871-A268D9EBB7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3483429"/>
            <a:ext cx="2819400" cy="936169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7BE4DEE-B020-50BC-7E47-E6A720BCB2B3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24AD66-712A-FE7A-6E39-4BF92F95E98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6917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B1DB7E8-80A0-BE2C-BEC1-2B5762988B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240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Learning Model Parameters</a:t>
            </a:r>
            <a:endParaRPr lang="en-IN" sz="4000" dirty="0">
              <a:solidFill>
                <a:srgbClr val="0B0B83"/>
              </a:solidFill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E8DC8A3-3B0F-D8CE-DFB2-739ECD70F0F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2" y="1143000"/>
            <a:ext cx="8428037" cy="51816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arameters of logistic regression, (w, b), are estimated during training using a statistical approach known as the maximum likelihood estimation (MLE) method</a:t>
            </a:r>
            <a:r>
              <a:rPr lang="en-US" dirty="0"/>
              <a:t>.</a:t>
            </a:r>
          </a:p>
          <a:p>
            <a:pPr>
              <a:buFont typeface="Wingdings" panose="05000000000000000000" pitchFamily="2" charset="2"/>
              <a:buChar char="Ø"/>
            </a:pPr>
            <a:endParaRPr lang="en-IN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F4310C3-937F-A9DE-6FAA-48A6ADD6D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" y="3276600"/>
            <a:ext cx="7924801" cy="100332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9C955A6A-3C79-D04A-E2A0-B3DCA530A5B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8E7C75E-CA04-23C4-2EB9-26CAD70E304E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74847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27AE4F-7BAC-5564-CCE6-A362BE4962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240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unga" panose="020B0502040204020203" pitchFamily="34" charset="0"/>
              </a:rPr>
              <a:t>Characteristics of Logistic Regression</a:t>
            </a:r>
            <a:r>
              <a:rPr lang="en-IN" sz="2400" dirty="0">
                <a:solidFill>
                  <a:srgbClr val="0B0B83"/>
                </a:solidFill>
                <a:effectLst/>
                <a:latin typeface="Times New Roman" panose="02020603050405020304" pitchFamily="18" charset="0"/>
                <a:ea typeface="CMR10"/>
                <a:cs typeface="Tunga" panose="020B0502040204020203" pitchFamily="34" charset="0"/>
              </a:rPr>
              <a:t> </a:t>
            </a:r>
            <a:endParaRPr lang="en-IN" sz="4000" dirty="0">
              <a:solidFill>
                <a:srgbClr val="0B0B83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DD105E-4536-B74B-21E7-BE2C94F566E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2" y="1143000"/>
            <a:ext cx="8280399" cy="51816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iminative model for classification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learned parameters of logistic regression can be analyzed to understand the relationships between attributes and class labels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work more robustly even in high-dimensional settings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IN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handle irrelevant attributes</a:t>
            </a:r>
            <a:endParaRPr lang="en-US" dirty="0">
              <a:solidFill>
                <a:srgbClr val="0B0B8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not handle data instances with missing values</a:t>
            </a:r>
            <a:endParaRPr lang="en-IN" dirty="0">
              <a:solidFill>
                <a:srgbClr val="0B0B8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FF9AB3-E047-DC7B-4FA6-7D02AFA3E932}"/>
              </a:ext>
            </a:extLst>
          </p:cNvPr>
          <p:cNvSpPr txBox="1"/>
          <p:nvPr/>
        </p:nvSpPr>
        <p:spPr>
          <a:xfrm>
            <a:off x="2590800" y="6324600"/>
            <a:ext cx="3657600" cy="457200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72E97FA-D59C-039B-5292-D92B563B5A0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1148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44543"/>
            <a:ext cx="8229600" cy="166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4000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1CA3A2-ECE8-43F1-96E8-DFBB0DBE06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61C48F2F-5188-4155-BFD3-EABE87B44003}" type="datetime1">
              <a:rPr lang="en-US" smtClean="0"/>
              <a:t>2/14/2024</a:t>
            </a:fld>
            <a:endParaRPr lang="en-US" dirty="0"/>
          </a:p>
        </p:txBody>
      </p:sp>
      <p:grpSp>
        <p:nvGrpSpPr>
          <p:cNvPr id="5" name="Group 6">
            <a:extLst>
              <a:ext uri="{FF2B5EF4-FFF2-40B4-BE49-F238E27FC236}">
                <a16:creationId xmlns:a16="http://schemas.microsoft.com/office/drawing/2014/main" id="{89F3C086-5BC1-2721-9D79-8839FFED62D9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4105968"/>
            <a:ext cx="8534400" cy="152400"/>
            <a:chOff x="264" y="788"/>
            <a:chExt cx="5232" cy="124"/>
          </a:xfrm>
        </p:grpSpPr>
        <p:sp>
          <p:nvSpPr>
            <p:cNvPr id="6" name="Rectangle 7">
              <a:extLst>
                <a:ext uri="{FF2B5EF4-FFF2-40B4-BE49-F238E27FC236}">
                  <a16:creationId xmlns:a16="http://schemas.microsoft.com/office/drawing/2014/main" id="{0200640E-BC0C-176D-96B6-183CAD24E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" name="Rectangle 8">
              <a:extLst>
                <a:ext uri="{FF2B5EF4-FFF2-40B4-BE49-F238E27FC236}">
                  <a16:creationId xmlns:a16="http://schemas.microsoft.com/office/drawing/2014/main" id="{8DB50945-0714-2C15-8909-699A571A0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8C2D7168-0E42-2834-A237-5F7771BC1B4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F9F8BE1-EC20-0C22-452B-93CAF763DBF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85057"/>
            <a:ext cx="7823200" cy="533400"/>
          </a:xfrm>
        </p:spPr>
        <p:txBody>
          <a:bodyPr/>
          <a:lstStyle/>
          <a:p>
            <a:r>
              <a:rPr lang="en-US" altLang="en-US" sz="2000" dirty="0"/>
              <a:t>How to Determine the class label of a Test Sample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/>
                  <a:t>Take the majority vote of class labels among the k-nearest neighbors</a:t>
                </a:r>
              </a:p>
              <a:p>
                <a:r>
                  <a:rPr lang="en-US" altLang="en-US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716" r="-1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>
            <a:extLst>
              <a:ext uri="{FF2B5EF4-FFF2-40B4-BE49-F238E27FC236}">
                <a16:creationId xmlns:a16="http://schemas.microsoft.com/office/drawing/2014/main" id="{4337352D-1BAC-04BD-49BA-1B63B40FFD5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EE4284F-1E99-F8BA-E0CB-CA3E834DF7CB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2A8487"/>
                </a:solidFill>
              </a:rPr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="0" i="0" u="none" strike="noStrike" baseline="0" dirty="0"/>
              <a:t>There are techniques for improving classification accuracy by aggregating the predictions of multiple classifiers. </a:t>
            </a:r>
          </a:p>
          <a:p>
            <a:pPr lvl="1" algn="just"/>
            <a:r>
              <a:rPr lang="en-US" b="0" i="0" u="none" strike="noStrike" baseline="0" dirty="0"/>
              <a:t>known </a:t>
            </a:r>
            <a:r>
              <a:rPr lang="en-IN" b="0" i="0" u="none" strike="noStrike" baseline="0" dirty="0"/>
              <a:t>as </a:t>
            </a:r>
            <a:r>
              <a:rPr lang="en-IN" b="1" i="1" u="none" strike="noStrike" baseline="0" dirty="0">
                <a:solidFill>
                  <a:srgbClr val="FF0000"/>
                </a:solidFill>
              </a:rPr>
              <a:t>ensemble </a:t>
            </a:r>
            <a:r>
              <a:rPr lang="en-IN" b="0" i="1" u="none" strike="noStrike" baseline="0" dirty="0">
                <a:solidFill>
                  <a:srgbClr val="FF0000"/>
                </a:solidFill>
              </a:rPr>
              <a:t>or </a:t>
            </a:r>
            <a:r>
              <a:rPr lang="en-IN" b="1" i="1" u="none" strike="noStrike" baseline="0" dirty="0">
                <a:solidFill>
                  <a:srgbClr val="FF0000"/>
                </a:solidFill>
              </a:rPr>
              <a:t>classifier combination </a:t>
            </a:r>
            <a:r>
              <a:rPr lang="en-IN" b="0" i="0" u="none" strike="noStrike" baseline="0" dirty="0"/>
              <a:t>methods.</a:t>
            </a:r>
          </a:p>
          <a:p>
            <a:pPr algn="just"/>
            <a:r>
              <a:rPr lang="en-IN" b="0" i="0" u="none" strike="noStrike" baseline="0" dirty="0"/>
              <a:t> An ensemble method constructs </a:t>
            </a:r>
            <a:r>
              <a:rPr lang="en-US" b="0" i="0" u="none" strike="noStrike" baseline="0" dirty="0"/>
              <a:t>a set of </a:t>
            </a:r>
            <a:r>
              <a:rPr lang="en-US" b="1" i="0" u="none" strike="noStrike" baseline="0" dirty="0"/>
              <a:t>base classifiers </a:t>
            </a:r>
            <a:r>
              <a:rPr lang="en-US" b="0" i="0" u="none" strike="noStrike" baseline="0" dirty="0"/>
              <a:t>from training data and performs classification</a:t>
            </a:r>
          </a:p>
          <a:p>
            <a:pPr lvl="1" algn="just"/>
            <a:r>
              <a:rPr lang="en-US" b="0" i="0" u="none" strike="noStrike" baseline="0" dirty="0"/>
              <a:t>by taking a vote on the predictions made by each base classifier.</a:t>
            </a:r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A140AB-CA34-49AC-9A72-FFD6DD8DA2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3A34C064-6222-4B42-A1B3-5461B155949A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E6B4BE7-A437-178E-E201-C6F2BCDDD5A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E1DCAD-182C-C528-E872-CDB25378D93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r>
              <a:rPr lang="en-US" altLang="en-US" dirty="0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A140AB-CA34-49AC-9A72-FFD6DD8DA2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3A34C064-6222-4B42-A1B3-5461B155949A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E6B4BE7-A437-178E-E201-C6F2BCDDD5A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E1DCAD-182C-C528-E872-CDB25378D93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8508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>
                <a:solidFill>
                  <a:srgbClr val="0B0B83"/>
                </a:solidFill>
              </a:rPr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407400" cy="5194300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C3A6DD-8E2B-420C-98A8-F4E2EBD882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E9C13B3-6055-476C-B740-0585250B8409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8C85B0-ADFE-4EF3-DB32-33F16647CE4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E6CB2A4-603F-C352-0F32-C6CE6CA6210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>
                <a:solidFill>
                  <a:srgbClr val="0B0B83"/>
                </a:solidFill>
              </a:rPr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 dirty="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 dirty="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 dirty="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 dirty="0"/>
          </a:p>
          <a:p>
            <a:endParaRPr lang="en-US" altLang="en-US" sz="2400" dirty="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124200"/>
            <a:ext cx="4083050" cy="3062288"/>
          </a:xfrm>
          <a:noFill/>
        </p:spPr>
      </p:pic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86200"/>
            <a:ext cx="320040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dirty="0"/>
              <a:t>Classification error for an ensemble of 25 base classifiers, assuming their errors are uncorrelated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just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i="0" u="none" strike="noStrike" baseline="0" dirty="0">
                <a:solidFill>
                  <a:srgbClr val="0070C0"/>
                </a:solidFill>
                <a:latin typeface="Helvetica" panose="020B0604020202020204" pitchFamily="34" charset="0"/>
              </a:rPr>
              <a:t>Comparison between errors of base classifiers and errors of the ensemble classifier</a:t>
            </a:r>
            <a:r>
              <a:rPr lang="en-US" altLang="en-US" sz="16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B7C410-B5B1-4600-BDFD-81C12EBF6AC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34E0630B-DB40-4768-82B6-AB0D46B1605B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29DB7C-1121-AA93-B986-0E1662B7E2D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9E93D42-6846-3E0C-8621-9F300A192DD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823200" cy="533400"/>
          </a:xfrm>
        </p:spPr>
        <p:txBody>
          <a:bodyPr/>
          <a:lstStyle/>
          <a:p>
            <a:r>
              <a:rPr lang="en-US" altLang="en-US" dirty="0">
                <a:solidFill>
                  <a:srgbClr val="0B0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74750"/>
            <a:ext cx="8280400" cy="5181600"/>
          </a:xfrm>
        </p:spPr>
        <p:txBody>
          <a:bodyPr/>
          <a:lstStyle/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sz="2400" dirty="0"/>
              <a:t>Classifiers that are sensitive to minor perturbations in training set, due to </a:t>
            </a:r>
            <a:r>
              <a:rPr lang="en-US" altLang="en-US" sz="2400" i="1" dirty="0"/>
              <a:t>high model complexity</a:t>
            </a:r>
          </a:p>
          <a:p>
            <a:pPr lvl="1"/>
            <a:r>
              <a:rPr lang="en-US" altLang="en-US" sz="2400" dirty="0"/>
              <a:t>Examples: Unpruned decision trees, ANNs, …</a:t>
            </a:r>
          </a:p>
          <a:p>
            <a:pPr lvl="1"/>
            <a:endParaRPr lang="en-US" altLang="en-US" sz="24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013BC9-0852-402E-A744-4B6FFCBB0B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CC2E420-6689-4710-A9FD-584EDCD53EBB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1B3762-A189-654F-0052-5924FDC2E91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B71BD9-27F3-FCD3-5823-CEF11FD719A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5212" y="152400"/>
            <a:ext cx="7596187" cy="533400"/>
          </a:xfrm>
        </p:spPr>
        <p:txBody>
          <a:bodyPr/>
          <a:lstStyle/>
          <a:p>
            <a:r>
              <a:rPr lang="en-US" altLang="en-US" dirty="0"/>
              <a:t>Bias-Variance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en-US" sz="2400" dirty="0"/>
                  <a:t>Analogous problem of reaching a target y by firing projectiles from x (regression problem)</a:t>
                </a:r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r>
                  <a:rPr lang="en-US" altLang="en-US" sz="2400" dirty="0"/>
                  <a:t>For classification, the generalization error of model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en-US" sz="2400" dirty="0"/>
                  <a:t> can be given by:</a:t>
                </a:r>
              </a:p>
              <a:p>
                <a:endParaRPr lang="en-US" altLang="en-US" sz="1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𝑔𝑒𝑛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𝑖𝑎𝑠</m:t>
                      </m:r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𝑣𝑎𝑟𝑖𝑎𝑛𝑐𝑒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</p:txBody>
          </p:sp>
        </mc:Choice>
        <mc:Fallback xmlns="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93" t="-941" r="-1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C57E448-40A9-41B4-A212-11314D8E9E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49A780C0-E52E-43E1-B8A2-03DB4C44943A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CAD92E2-3A37-FE2D-DBB8-7BB80104262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3959D5-0887-6950-6D56-F9866463AD6C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2900" y="5140325"/>
            <a:ext cx="8318500" cy="1143000"/>
          </a:xfrm>
        </p:spPr>
        <p:txBody>
          <a:bodyPr/>
          <a:lstStyle/>
          <a:p>
            <a:r>
              <a:rPr lang="en-US" altLang="en-US" sz="2400"/>
              <a:t>Ensemble methods try to reduce the variance of complex models (with low bias) by </a:t>
            </a:r>
            <a:r>
              <a:rPr lang="en-US" altLang="en-US" sz="2400" i="1"/>
              <a:t>aggregating </a:t>
            </a:r>
            <a:r>
              <a:rPr lang="en-US" altLang="en-US" sz="2400"/>
              <a:t>responses of multiple base classifiers</a:t>
            </a: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762000" y="835025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1066800" y="28956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4279900"/>
            <a:ext cx="1638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38" y="2308225"/>
            <a:ext cx="147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Overfitt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42A188-2F2A-4B1B-AAB2-DC92112C395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429A6CDE-AB1F-4ACB-9F66-EA474B1D3B6E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20AF47-2E16-0FC7-EDD0-1D551F47046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8BD73A8-BDBF-C84D-D471-43660626A935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80521"/>
            <a:ext cx="8432800" cy="533400"/>
          </a:xfrm>
        </p:spPr>
        <p:txBody>
          <a:bodyPr/>
          <a:lstStyle/>
          <a:p>
            <a:r>
              <a:rPr lang="en-US" altLang="en-US" dirty="0"/>
              <a:t>General Approach of Ensemble Learning</a:t>
            </a: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2BA31F6-A4E3-4794-8A2F-BCD919EA4ED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4FA195D9-C38B-4521-80F0-B0CD18F724A7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586D8B8-9E13-DF4C-56CC-F09528DA799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F580849-15CA-7526-5E0F-9C90282EE69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A2FFB4-BD8C-0012-2789-C209A359B175}"/>
              </a:ext>
            </a:extLst>
          </p:cNvPr>
          <p:cNvSpPr txBox="1"/>
          <p:nvPr/>
        </p:nvSpPr>
        <p:spPr>
          <a:xfrm>
            <a:off x="2286000" y="5844619"/>
            <a:ext cx="52578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</a:rPr>
              <a:t>A logical view of the ensemble learning method</a:t>
            </a:r>
            <a:r>
              <a:rPr lang="en-US" dirty="0"/>
              <a:t>.</a:t>
            </a:r>
            <a:endParaRPr lang="en-IN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764" y="266700"/>
            <a:ext cx="8280400" cy="533400"/>
          </a:xfrm>
        </p:spPr>
        <p:txBody>
          <a:bodyPr/>
          <a:lstStyle/>
          <a:p>
            <a:r>
              <a:rPr lang="en-US" altLang="en-US" dirty="0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boosting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in the initial weights of  ANN</a:t>
            </a:r>
            <a:endParaRPr lang="en-US" altLang="en-US" sz="24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E1FEAA-539A-4534-83E6-F99CE06A5F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84FB174-43A4-4A86-88C3-FCE34E480F1F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CDE37B-AFEA-C646-5A37-13BBEB6447E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CEA8F6-0206-3BAF-0519-8F6D6D87ED7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B1584E-4DE9-026E-56D5-F4D068B2B8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C1FF233-9133-F627-DA8E-C94B749136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764" y="266700"/>
            <a:ext cx="8280400" cy="533400"/>
          </a:xfrm>
        </p:spPr>
        <p:txBody>
          <a:bodyPr/>
          <a:lstStyle/>
          <a:p>
            <a:r>
              <a:rPr lang="en-US" altLang="en-US" dirty="0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29D55B64-6491-37C8-E39B-97F603544A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1800" b="0" i="0" u="none" strike="noStrike" baseline="0" dirty="0"/>
              <a:t>multiple training </a:t>
            </a:r>
            <a:r>
              <a:rPr lang="en-US" sz="1800" b="0" i="0" u="none" strike="noStrike" baseline="0" dirty="0"/>
              <a:t>sets are created by resampling the original data according to some sampling distribution and constructing a classifier from each training set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The sampling distribution determines how likely it is that an example will be selected for training, and it may vary from one trial to another.</a:t>
            </a:r>
            <a:endParaRPr lang="en-US" altLang="en-US" dirty="0"/>
          </a:p>
          <a:p>
            <a:pPr lvl="1" algn="just">
              <a:lnSpc>
                <a:spcPct val="90000"/>
              </a:lnSpc>
              <a:buFont typeface="Courier New" panose="02070309020205020404" pitchFamily="49" charset="0"/>
              <a:buChar char="o"/>
              <a:defRPr/>
            </a:pPr>
            <a:r>
              <a:rPr lang="en-US" altLang="en-US" sz="2000" dirty="0"/>
              <a:t>Example: bagging, boosting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  <a:defRPr/>
            </a:pPr>
            <a:endParaRPr lang="en-US" altLang="en-US" sz="2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1800" b="0" i="0" u="none" strike="noStrike" baseline="0" dirty="0"/>
              <a:t>a subset </a:t>
            </a:r>
            <a:r>
              <a:rPr lang="en-US" sz="1800" b="0" i="0" u="none" strike="noStrike" baseline="0" dirty="0"/>
              <a:t>of input features is chosen to form each training set. The subset can be either chosen randomly or based on the recommendation of domain experts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 this approach works very well with data sets that contain highly redundant features</a:t>
            </a:r>
            <a:endParaRPr lang="en-US" altLang="en-US" dirty="0"/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altLang="en-US" sz="2000" dirty="0"/>
              <a:t>Example: random forests --</a:t>
            </a:r>
            <a:r>
              <a:rPr lang="en-IN" sz="1800" b="0" i="0" u="none" strike="noStrike" baseline="0" dirty="0"/>
              <a:t>ensemble method that manipulates </a:t>
            </a:r>
            <a:r>
              <a:rPr lang="en-US" sz="1800" b="0" i="0" u="none" strike="noStrike" baseline="0" dirty="0"/>
              <a:t>its input features and uses decision trees as its base classifiers</a:t>
            </a:r>
            <a:endParaRPr lang="en-US" altLang="en-US" sz="2000" dirty="0"/>
          </a:p>
          <a:p>
            <a:pPr marL="457200" lvl="1" indent="0">
              <a:lnSpc>
                <a:spcPct val="90000"/>
              </a:lnSpc>
              <a:buNone/>
              <a:defRPr/>
            </a:pPr>
            <a:endParaRPr lang="en-US" altLang="en-US" sz="2000" dirty="0"/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5D2584-B808-F793-0C69-8295EBB2BC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84FB174-43A4-4A86-88C3-FCE34E480F1F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70DD04-BDC3-A3B4-5255-08765DF89B1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9F2E5CC-B830-EABF-0487-6B53D2E082C9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875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47000" cy="533400"/>
          </a:xfrm>
        </p:spPr>
        <p:txBody>
          <a:bodyPr/>
          <a:lstStyle/>
          <a:p>
            <a:r>
              <a:rPr lang="en-US" altLang="en-US" dirty="0"/>
              <a:t>Choice of proximity measure mat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b="1" dirty="0"/>
          </a:p>
          <a:p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, but the cosine similarity  measure has different values for these pairs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8D5EB02-D6B1-3DAE-A4E1-7EF49B181D6E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9C0F8B-EE4A-F705-BAEE-52B39B2F8A5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98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1621AA-7120-7702-030C-A73381231C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F9F63A5-3C9E-0010-F5DE-1052170A2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764" y="266700"/>
            <a:ext cx="8280400" cy="533400"/>
          </a:xfrm>
        </p:spPr>
        <p:txBody>
          <a:bodyPr/>
          <a:lstStyle/>
          <a:p>
            <a:r>
              <a:rPr lang="en-US" altLang="en-US" dirty="0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4881665-1632-EEF7-E298-392EA8F909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334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marL="800100" marR="0" lvl="1" indent="-342900" algn="just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B0B83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xample: error-correcting output coding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can be used when the number of classes is sufficiently large. 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The training data is transformed into a binary class problem by randomly partitioning the class labels into two disjoint subsets,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0 and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1. 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Training examples whose class label belongs to the subset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0 are assigned to class 0, while those that belong to the subset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1 are assigned to class 1. 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The relabeled examples are then used to train a base classifier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 By repeating this process multiple times, an ensemble of base classifiers is obtained. When a test example is presented, each base classifier </a:t>
            </a:r>
            <a:r>
              <a:rPr lang="en-US" sz="1800" b="0" i="1" u="none" strike="noStrike" baseline="0" dirty="0"/>
              <a:t>Ci </a:t>
            </a:r>
            <a:r>
              <a:rPr lang="en-US" sz="1800" b="0" i="0" u="none" strike="noStrike" baseline="0" dirty="0"/>
              <a:t>is used to predict its class label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 If the test example is predicted as class 0, then all the classes that </a:t>
            </a:r>
            <a:r>
              <a:rPr lang="en-US" sz="1800" b="0" i="0" u="none" strike="noStrike" baseline="0" dirty="0" err="1"/>
              <a:t>belongto</a:t>
            </a:r>
            <a:r>
              <a:rPr lang="en-US" sz="1800" b="0" i="0" u="none" strike="noStrike" baseline="0" dirty="0"/>
              <a:t>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0 will receive a vote. Conversely, if it is predicted to be class 1, then all the classes that belong to </a:t>
            </a:r>
            <a:r>
              <a:rPr lang="en-US" sz="1800" b="0" i="1" u="none" strike="noStrike" baseline="0" dirty="0"/>
              <a:t>A</a:t>
            </a:r>
            <a:r>
              <a:rPr lang="en-US" sz="1800" b="0" i="0" u="none" strike="noStrike" baseline="0" dirty="0"/>
              <a:t>1 will receive a vote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 The votes are tallied and the class that receives the highest vote is assigned to the test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endParaRPr lang="en-US" altLang="en-US" sz="2000" dirty="0"/>
          </a:p>
          <a:p>
            <a:pPr lvl="1">
              <a:lnSpc>
                <a:spcPct val="90000"/>
              </a:lnSpc>
              <a:defRPr/>
            </a:pPr>
            <a:endParaRPr lang="en-US" altLang="en-US" sz="2000" dirty="0"/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24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6AEDF37-369A-0A03-6877-A93F76467C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77000"/>
            <a:ext cx="2038350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84FB174-43A4-4A86-88C3-FCE34E480F1F}" type="datetime1">
              <a:rPr lang="en-US" smtClean="0"/>
              <a:t>2/14/202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72ADEC-5B6B-63BB-B826-2B07318E5304}"/>
              </a:ext>
            </a:extLst>
          </p:cNvPr>
          <p:cNvSpPr/>
          <p:nvPr/>
        </p:nvSpPr>
        <p:spPr bwMode="auto">
          <a:xfrm>
            <a:off x="2514600" y="6477000"/>
            <a:ext cx="3733800" cy="3048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498026-B459-FF8F-BBA9-7BAE2C831827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87325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7CFAF7-42EC-1B9C-31FC-BC747B57E7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B9A0569-8217-34C0-6C84-AFD1E2AC3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764" y="266700"/>
            <a:ext cx="8280400" cy="533400"/>
          </a:xfrm>
        </p:spPr>
        <p:txBody>
          <a:bodyPr/>
          <a:lstStyle/>
          <a:p>
            <a:r>
              <a:rPr lang="en-US" altLang="en-US" dirty="0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AB0A0C-3F30-29D1-2DA1-A82B24B681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334000"/>
          </a:xfrm>
        </p:spPr>
        <p:txBody>
          <a:bodyPr/>
          <a:lstStyle/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 algn="l"/>
            <a:r>
              <a:rPr lang="en-US" altLang="en-US" dirty="0"/>
              <a:t>By manipulating learning algorithm</a:t>
            </a:r>
          </a:p>
          <a:p>
            <a:pPr marL="800100" marR="0" lvl="1" indent="-342900" algn="l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B0B83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xample: injecting randomness in the initial weights of  ANN</a:t>
            </a: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B0B83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IN" sz="1800" b="0" i="0" u="none" strike="noStrike" baseline="0" dirty="0"/>
              <a:t>Many learning algorithms </a:t>
            </a:r>
            <a:r>
              <a:rPr lang="en-US" sz="1800" b="0" i="0" u="none" strike="noStrike" baseline="0" dirty="0"/>
              <a:t>can be manipulated in such a way that applying the algorithm several times on the same training data will result in the construction of different classifiers. 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For example, an artificial neural network can change its network topology or the initial weights of the links between neurons.</a:t>
            </a:r>
          </a:p>
          <a:p>
            <a:pPr algn="just">
              <a:buFont typeface="Courier New" panose="02070309020205020404" pitchFamily="49" charset="0"/>
              <a:buChar char="o"/>
            </a:pPr>
            <a:r>
              <a:rPr lang="en-US" sz="1800" b="0" i="0" u="none" strike="noStrike" baseline="0" dirty="0"/>
              <a:t>Similarly, an ensemble of decision trees can be constructed by injecting randomness into the tree-growing procedure. For example, instead of choosing the best splitting attribute at each node, we can randomly choose one of the top </a:t>
            </a:r>
            <a:r>
              <a:rPr lang="en-US" sz="1800" b="0" i="1" u="none" strike="noStrike" baseline="0" dirty="0"/>
              <a:t>k </a:t>
            </a:r>
            <a:r>
              <a:rPr lang="en-US" sz="1800" b="0" i="0" u="none" strike="noStrike" baseline="0" dirty="0"/>
              <a:t>attributes for splitting.</a:t>
            </a:r>
          </a:p>
          <a:p>
            <a:pPr algn="just">
              <a:buFont typeface="Courier New" panose="02070309020205020404" pitchFamily="49" charset="0"/>
              <a:buChar char="o"/>
            </a:pPr>
            <a:endParaRPr lang="en-US" altLang="en-US" sz="1800" dirty="0"/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</a:t>
            </a:r>
            <a:r>
              <a:rPr lang="en-US" sz="1800" b="1" i="0" u="none" strike="noStrike" baseline="0" dirty="0">
                <a:solidFill>
                  <a:srgbClr val="FF0000"/>
                </a:solidFill>
                <a:latin typeface="CMR10"/>
              </a:rPr>
              <a:t>first three approaches are generic methods </a:t>
            </a:r>
            <a:r>
              <a:rPr lang="en-US" sz="1800" b="0" i="0" u="none" strike="noStrike" baseline="0" dirty="0">
                <a:latin typeface="CMR10"/>
              </a:rPr>
              <a:t>that are applicable to any classifier, whereas the fourth approach depends on the type of classifier used.</a:t>
            </a:r>
          </a:p>
          <a:p>
            <a:pPr algn="l"/>
            <a:r>
              <a:rPr lang="en-US" sz="1800" b="0" i="0" u="none" strike="noStrike" baseline="0" dirty="0">
                <a:latin typeface="CMR10"/>
              </a:rPr>
              <a:t>The </a:t>
            </a:r>
            <a:r>
              <a:rPr lang="en-US" sz="1800" b="1" i="0" u="none" strike="noStrike" baseline="0" dirty="0">
                <a:solidFill>
                  <a:srgbClr val="FF0000"/>
                </a:solidFill>
                <a:latin typeface="CMR10"/>
              </a:rPr>
              <a:t>base classifiers </a:t>
            </a:r>
            <a:r>
              <a:rPr lang="en-US" sz="1800" b="0" i="0" u="none" strike="noStrike" baseline="0" dirty="0">
                <a:latin typeface="CMR10"/>
              </a:rPr>
              <a:t>for most of these approaches can be 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CMR10"/>
              </a:rPr>
              <a:t>generated sequentially </a:t>
            </a:r>
            <a:r>
              <a:rPr lang="en-US" sz="1800" b="0" i="0" u="none" strike="noStrike" baseline="0" dirty="0">
                <a:latin typeface="CMR10"/>
              </a:rPr>
              <a:t>(one after another) or in </a:t>
            </a:r>
            <a:r>
              <a:rPr lang="en-US" sz="1800" b="1" i="0" u="none" strike="noStrike" baseline="0" dirty="0">
                <a:solidFill>
                  <a:srgbClr val="FF0000"/>
                </a:solidFill>
                <a:latin typeface="CMR10"/>
              </a:rPr>
              <a:t>parallel</a:t>
            </a:r>
            <a:r>
              <a:rPr lang="en-US" sz="1800" b="0" i="0" u="none" strike="noStrike" baseline="0" dirty="0">
                <a:latin typeface="CMR10"/>
              </a:rPr>
              <a:t> (all at once).</a:t>
            </a:r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8EAD64-1E79-56E2-9CAB-CEDD95D413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77000"/>
            <a:ext cx="2038350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84FB174-43A4-4A86-88C3-FCE34E480F1F}" type="datetime1">
              <a:rPr lang="en-US" smtClean="0"/>
              <a:t>2/14/202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814247-748C-D004-3254-04B0448542C6}"/>
              </a:ext>
            </a:extLst>
          </p:cNvPr>
          <p:cNvSpPr/>
          <p:nvPr/>
        </p:nvSpPr>
        <p:spPr bwMode="auto">
          <a:xfrm>
            <a:off x="2514600" y="6477000"/>
            <a:ext cx="3733800" cy="3048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DCDAADA-482F-B441-5145-D9BAFFBBF9A5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78325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152400"/>
            <a:ext cx="8280400" cy="533400"/>
          </a:xfrm>
        </p:spPr>
        <p:txBody>
          <a:bodyPr/>
          <a:lstStyle/>
          <a:p>
            <a:r>
              <a:rPr lang="en-US" altLang="en-US" dirty="0"/>
              <a:t>Bagging (Bootstrap </a:t>
            </a:r>
            <a:r>
              <a:rPr lang="en-US" altLang="en-US" dirty="0" err="1"/>
              <a:t>AGGregatING</a:t>
            </a:r>
            <a:r>
              <a:rPr lang="en-US" altLang="en-US" dirty="0"/>
              <a:t>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ootstrap sampling: sampling with replacement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Build classifier on each bootstrap sample</a:t>
            </a:r>
          </a:p>
          <a:p>
            <a:endParaRPr lang="en-US" altLang="en-US" sz="1000" dirty="0"/>
          </a:p>
          <a:p>
            <a:r>
              <a:rPr lang="en-US" altLang="en-US" dirty="0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 dirty="0"/>
              <a:t>1 – (1 - 1/n)</a:t>
            </a:r>
            <a:r>
              <a:rPr lang="en-US" altLang="en-US" sz="2400" baseline="30000" dirty="0"/>
              <a:t>n </a:t>
            </a:r>
            <a:r>
              <a:rPr lang="en-US" altLang="en-US" sz="2400" dirty="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 dirty="0"/>
              <a:t>~0.632 when n is large </a:t>
            </a:r>
          </a:p>
          <a:p>
            <a:pPr lvl="1"/>
            <a:endParaRPr lang="en-US" altLang="en-US" baseline="30000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AF1131-0D44-4C8F-BFE9-479867BA737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303C894-E8A2-4029-91AB-3F2EAC88E4AD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3F3048-C5B5-247C-958E-2E607ECED372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3844D35-E654-BC79-F721-FEA60B1F623D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02746"/>
            <a:ext cx="7385050" cy="533400"/>
          </a:xfrm>
        </p:spPr>
        <p:txBody>
          <a:bodyPr/>
          <a:lstStyle/>
          <a:p>
            <a:r>
              <a:rPr lang="en-US" altLang="en-US" dirty="0"/>
              <a:t>Bagging Algorithm</a:t>
            </a: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C20725-C86A-4808-B6E5-1177A33EC9C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FEF7952A-CEEF-4359-98A3-7C2475AA3C14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A13A81B-BB12-1246-3A86-0C7F96CEB3BE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FD1F2E-BE9B-BE4A-AAD3-569CE814E30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5286" y="188459"/>
            <a:ext cx="7685314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17412" name="Object 2">
                        <a:extLst>
                          <a:ext uri="{FF2B5EF4-FFF2-40B4-BE49-F238E27FC236}">
                            <a16:creationId xmlns:a16="http://schemas.microsoft.com/office/drawing/2014/main" id="{AA6DEC1B-2B6C-46F9-8797-253A852F9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0510DA-FA08-4D8B-B8DC-BBE2298753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2402C098-D0AB-4B31-82B6-528A6484ADE4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ED4AB65-4A92-8270-4AE3-678F8F28D05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3F7D95-C642-21DE-C864-CBF2D3F3E3B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143000" y="152400"/>
            <a:ext cx="75184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18436" name="Object 2">
                        <a:extLst>
                          <a:ext uri="{FF2B5EF4-FFF2-40B4-BE49-F238E27FC236}">
                            <a16:creationId xmlns:a16="http://schemas.microsoft.com/office/drawing/2014/main" id="{C2268AE7-F6FF-4F1E-A642-BF698711DA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49C81A-10E1-46EC-8F7F-687AF4198B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7A830C-2061-893A-77C5-15A72A020D0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6EE9C61-1458-D832-5195-5788DB41DBC0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2209800" y="152400"/>
            <a:ext cx="64516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19460" name="Object 2">
                        <a:extLst>
                          <a:ext uri="{FF2B5EF4-FFF2-40B4-BE49-F238E27FC236}">
                            <a16:creationId xmlns:a16="http://schemas.microsoft.com/office/drawing/2014/main" id="{BD2D980F-1378-4E21-9111-BBE158FA3A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19461" name="Object 3">
                        <a:extLst>
                          <a:ext uri="{FF2B5EF4-FFF2-40B4-BE49-F238E27FC236}">
                            <a16:creationId xmlns:a16="http://schemas.microsoft.com/office/drawing/2014/main" id="{5AAA9076-84B7-49B4-A447-AAFD7B40E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19462" name="Object 4">
                        <a:extLst>
                          <a:ext uri="{FF2B5EF4-FFF2-40B4-BE49-F238E27FC236}">
                            <a16:creationId xmlns:a16="http://schemas.microsoft.com/office/drawing/2014/main" id="{DFFAA0F9-2B1C-4079-9B7F-CE34701E41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19463" name="Object 5">
                        <a:extLst>
                          <a:ext uri="{FF2B5EF4-FFF2-40B4-BE49-F238E27FC236}">
                            <a16:creationId xmlns:a16="http://schemas.microsoft.com/office/drawing/2014/main" id="{63A22DF1-6433-4687-BF1F-9DD5A07EA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19464" name="Object 6">
                        <a:extLst>
                          <a:ext uri="{FF2B5EF4-FFF2-40B4-BE49-F238E27FC236}">
                            <a16:creationId xmlns:a16="http://schemas.microsoft.com/office/drawing/2014/main" id="{BF36DF10-9DAD-4086-AB8D-0F4F3A43F5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CBE3E2-F12B-4C98-97EC-4A6B1C9B6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C6EEB-8110-ED4B-98F1-E62CFD692EC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003F16-797F-5C1D-0310-ACE5289CC32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295400" y="152400"/>
            <a:ext cx="73660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6F9C5AF6-700D-431D-89E5-0EE75B6A7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20485" name="Object 3">
                        <a:extLst>
                          <a:ext uri="{FF2B5EF4-FFF2-40B4-BE49-F238E27FC236}">
                            <a16:creationId xmlns:a16="http://schemas.microsoft.com/office/drawing/2014/main" id="{30302B9B-28A0-4255-954C-F8F93CFDE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20486" name="Object 4">
                        <a:extLst>
                          <a:ext uri="{FF2B5EF4-FFF2-40B4-BE49-F238E27FC236}">
                            <a16:creationId xmlns:a16="http://schemas.microsoft.com/office/drawing/2014/main" id="{FCE15F40-E3C5-4DF6-8F51-FDF3E1252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20487" name="Object 5">
                        <a:extLst>
                          <a:ext uri="{FF2B5EF4-FFF2-40B4-BE49-F238E27FC236}">
                            <a16:creationId xmlns:a16="http://schemas.microsoft.com/office/drawing/2014/main" id="{127F635E-B805-48C2-A6B6-38FE78CF8A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20488" name="Object 6">
                        <a:extLst>
                          <a:ext uri="{FF2B5EF4-FFF2-40B4-BE49-F238E27FC236}">
                            <a16:creationId xmlns:a16="http://schemas.microsoft.com/office/drawing/2014/main" id="{9E7EA60B-8CE0-4C12-9860-CA8FF2340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685C551-4CCA-4081-B2A3-13D62AF76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24B515-A74D-2BC8-2F8F-4031BB228539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34F3AB0-8BF9-6934-39EF-1A518CDD9BC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6708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B7E26C-81D5-4FA1-AB1B-E73C3E8640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41164624-4FBA-460E-A77B-121A44568BD2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939712-2A6E-BE1A-1566-EA2DE860F0A8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1BA9F07-E205-E551-FED1-D7A636292989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366000" cy="533400"/>
          </a:xfrm>
        </p:spPr>
        <p:txBody>
          <a:bodyPr/>
          <a:lstStyle/>
          <a:p>
            <a:r>
              <a:rPr lang="en-US" altLang="en-US" dirty="0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25358B-A7C3-45AB-9DD2-B4C562617EA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698A3CF-A929-47EE-A8E7-3F9950D70C8B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AC30894-6E85-D8E6-25CC-B8829082500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102BC32-BF0E-017F-36AA-FFFE5CFFC374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99400" cy="533400"/>
          </a:xfrm>
        </p:spPr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A243130-4DC8-143E-60B5-09D272E6CFC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6D082E-A977-F570-BB15-B2C22AE691F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152400"/>
            <a:ext cx="7061200" cy="533400"/>
          </a:xfrm>
        </p:spPr>
        <p:txBody>
          <a:bodyPr/>
          <a:lstStyle/>
          <a:p>
            <a:r>
              <a:rPr lang="en-US" altLang="en-US" dirty="0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2E5AB9-FAC3-4C55-A16D-25E884ED6F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C9A8B3F8-1FC8-4E52-A1DC-D139F395BC32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53407D-5458-586E-6789-403E339FAD5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9B986B-9DD6-4E1D-CB8D-0F50470FB742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3600" y="228600"/>
            <a:ext cx="7594600" cy="533400"/>
          </a:xfrm>
        </p:spPr>
        <p:txBody>
          <a:bodyPr/>
          <a:lstStyle/>
          <a:p>
            <a:r>
              <a:rPr lang="en-US" altLang="en-US" dirty="0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BA92EBE-5139-4E73-A596-2642AF8563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76F1B54-FC9D-43FE-9BAC-15B4BBE6ABAC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6CC7339-35DA-D542-9753-9896140D8200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7B9F8E2-7755-87F6-89EE-4ACCFFAB7A4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/>
              <a:t>Base classifiers: C</a:t>
            </a:r>
            <a:r>
              <a:rPr lang="en-US" altLang="en-US" sz="2400" baseline="-25000"/>
              <a:t>1</a:t>
            </a:r>
            <a:r>
              <a:rPr lang="en-US" altLang="en-US" sz="2400"/>
              <a:t>, C</a:t>
            </a:r>
            <a:r>
              <a:rPr lang="en-US" altLang="en-US" sz="2400" baseline="-25000"/>
              <a:t>2</a:t>
            </a:r>
            <a:r>
              <a:rPr lang="en-US" altLang="en-US" sz="2400"/>
              <a:t>, …, C</a:t>
            </a:r>
            <a:r>
              <a:rPr lang="en-US" altLang="en-US" sz="2400" baseline="-25000"/>
              <a:t>T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Error rate of a base classifier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1800"/>
          </a:p>
          <a:p>
            <a:r>
              <a:rPr lang="en-US" altLang="en-US" sz="2400"/>
              <a:t>Importance of a classifier: </a:t>
            </a:r>
          </a:p>
          <a:p>
            <a:pPr lvl="4"/>
            <a:endParaRPr lang="en-US" altLang="en-US" sz="18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11800" imgH="8334375" progId="Equation.3">
                  <p:embed/>
                </p:oleObj>
              </mc:Choice>
              <mc:Fallback>
                <p:oleObj name="Equation" r:id="rId2" imgW="18211800" imgH="8334375" progId="Equation.3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938F91A0-BDE2-4A07-9206-DCA7E78C8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</p:spPr>
      </p:pic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219200"/>
            <a:ext cx="49403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66447C4-5E9C-44F9-9E68-38B7030511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081A68C-AF2D-426C-A761-BC2F3773639F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8BF4B3-D728-FCF4-AA04-11290D7F94F0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D39913-A2DD-35A2-642C-12ADA7AB721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8280400" cy="533400"/>
          </a:xfrm>
        </p:spPr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eight update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 dirty="0"/>
              <a:t>Classification: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64" y="-1517650"/>
            <a:ext cx="6083300" cy="915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0" y="3797300"/>
            <a:ext cx="57150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9738F22-4012-4C7C-BB1E-CD472507F0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6CC5E132-96A5-47A1-AEAF-C1C0CAEE320E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ACD4A7-2373-AB2C-DC61-A151BD5EBD9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0E8DF4-D9B4-FFEF-76FD-E15AFC28ED7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6171" y="228600"/>
            <a:ext cx="8280400" cy="533400"/>
          </a:xfrm>
        </p:spPr>
        <p:txBody>
          <a:bodyPr/>
          <a:lstStyle/>
          <a:p>
            <a:r>
              <a:rPr lang="en-US" altLang="en-US" dirty="0"/>
              <a:t>AdaBoost Algorithm</a:t>
            </a: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E12015F-E7A4-833E-5813-72D49A6FABF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53BBD62-2B7E-6601-0361-E3CA30C8CF45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7600" y="159544"/>
            <a:ext cx="8280400" cy="533400"/>
          </a:xfrm>
        </p:spPr>
        <p:txBody>
          <a:bodyPr/>
          <a:lstStyle/>
          <a:p>
            <a:r>
              <a:rPr lang="en-US" altLang="en-US" dirty="0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ider 1-dimensional data se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er is a decision stump</a:t>
            </a:r>
          </a:p>
          <a:p>
            <a:pPr lvl="1"/>
            <a:r>
              <a:rPr lang="en-US" altLang="en-US"/>
              <a:t>Decision rule:  	x </a:t>
            </a:r>
            <a:r>
              <a:rPr lang="en-US" altLang="en-US">
                <a:sym typeface="Symbol" panose="05050102010706020507" pitchFamily="18" charset="2"/>
              </a:rPr>
              <a:t> k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versus </a:t>
            </a:r>
            <a:r>
              <a:rPr lang="en-US" altLang="en-US"/>
              <a:t>x &gt; k</a:t>
            </a:r>
          </a:p>
          <a:p>
            <a:pPr lvl="1"/>
            <a:r>
              <a:rPr lang="en-US" altLang="en-US"/>
              <a:t>Split point k is chosen based on entropy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28676" name="Object 2">
                        <a:extLst>
                          <a:ext uri="{FF2B5EF4-FFF2-40B4-BE49-F238E27FC236}">
                            <a16:creationId xmlns:a16="http://schemas.microsoft.com/office/drawing/2014/main" id="{65DADCFE-23A9-4E61-ABFA-4AFC2866A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35987A-84BB-4D95-BE14-D820C9A084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6D1E7AA-F04D-42B2-B65F-73C62210892F}" type="datetime1">
              <a:rPr lang="en-US" smtClean="0"/>
              <a:t>2/14/202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7C470F-455D-73FD-5958-23B0A2F874D7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08B78E-9B3D-FA99-9F66-E68B1355CCA1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280400" cy="533400"/>
          </a:xfrm>
        </p:spPr>
        <p:txBody>
          <a:bodyPr/>
          <a:lstStyle/>
          <a:p>
            <a:r>
              <a:rPr lang="en-US" altLang="en-US" dirty="0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sets for the first 3 boosting rounds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ummary: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05000"/>
            <a:ext cx="6553200" cy="2714625"/>
          </a:xfrm>
          <a:noFill/>
        </p:spPr>
      </p:pic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05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1242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4" name="Picture 140">
            <a:extLst>
              <a:ext uri="{FF2B5EF4-FFF2-40B4-BE49-F238E27FC236}">
                <a16:creationId xmlns:a16="http://schemas.microsoft.com/office/drawing/2014/main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5257800"/>
            <a:ext cx="5486400" cy="1074738"/>
          </a:xfrm>
          <a:noFill/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218D29-337F-4627-B7FE-5BD5D91991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39CB2D5-7125-4976-A1A7-ABBBA0BD75FF}" type="datetime1">
              <a:rPr lang="en-US" smtClean="0"/>
              <a:t>2/14/2024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27E7BDA-88A4-E346-2FE1-39E5D2766255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F5E00-5A64-797C-AF91-5C19697DDC4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518400" cy="533400"/>
          </a:xfrm>
        </p:spPr>
        <p:txBody>
          <a:bodyPr/>
          <a:lstStyle/>
          <a:p>
            <a:r>
              <a:rPr lang="en-US" altLang="en-US" dirty="0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cation</a:t>
            </a:r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98638"/>
            <a:ext cx="6781800" cy="1020762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086225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A31123-E78D-42D9-8D84-36F9D166B96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735CF293-E683-4F63-BB46-63B81AA526EC}" type="datetime1">
              <a:rPr lang="en-US" smtClean="0"/>
              <a:t>2/14/202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376722-7646-9E5C-977E-341E93350E3D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1018A7-15EC-523C-C634-6C4EE2616B46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66700"/>
            <a:ext cx="8280400" cy="533400"/>
          </a:xfrm>
        </p:spPr>
        <p:txBody>
          <a:bodyPr/>
          <a:lstStyle/>
          <a:p>
            <a:r>
              <a:rPr lang="en-US" altLang="en-US" dirty="0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 an ensemble of decision trees by manipulating training set as well as features</a:t>
            </a:r>
          </a:p>
          <a:p>
            <a:endParaRPr lang="en-US" altLang="en-US" sz="1000" dirty="0"/>
          </a:p>
          <a:p>
            <a:pPr lvl="1"/>
            <a:r>
              <a:rPr lang="en-US" altLang="en-US" dirty="0"/>
              <a:t>Use bootstrap sample to train every decision tree (similar to Bagging)</a:t>
            </a:r>
          </a:p>
          <a:p>
            <a:pPr lvl="1"/>
            <a:r>
              <a:rPr lang="en-US" altLang="en-US" dirty="0"/>
              <a:t>Use the following tree induction algorithm:</a:t>
            </a:r>
          </a:p>
          <a:p>
            <a:pPr lvl="2"/>
            <a:r>
              <a:rPr lang="en-US" altLang="en-US" dirty="0"/>
              <a:t> At every internal node of decision tree, randomly sample p attributes for selecting split criterion</a:t>
            </a:r>
          </a:p>
          <a:p>
            <a:pPr lvl="2"/>
            <a:r>
              <a:rPr lang="en-US" altLang="en-US" dirty="0"/>
              <a:t> Repeat this procedure until all leaves are pure (unpruned tree)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F49AA8-8AD9-43CA-A055-3CA5C30E91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3C941CA1-6FF0-42A6-852F-09925A985C4F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62813DC-A331-548C-300A-06D71836D8C3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59910A-2CCA-A59E-F8F2-F323322B8A0A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6DF237F-F572-473E-890F-0FC9EDA81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6171" y="266700"/>
            <a:ext cx="8280400" cy="533400"/>
          </a:xfrm>
        </p:spPr>
        <p:txBody>
          <a:bodyPr/>
          <a:lstStyle/>
          <a:p>
            <a:r>
              <a:rPr lang="en-US" altLang="en-US" dirty="0"/>
              <a:t>Characteristics of Random Forest</a:t>
            </a:r>
          </a:p>
        </p:txBody>
      </p:sp>
      <p:pic>
        <p:nvPicPr>
          <p:cNvPr id="32771" name="Content Placeholder 2">
            <a:extLst>
              <a:ext uri="{FF2B5EF4-FFF2-40B4-BE49-F238E27FC236}">
                <a16:creationId xmlns:a16="http://schemas.microsoft.com/office/drawing/2014/main" id="{9C58C699-0ADA-4039-960C-4E188EEF6DC4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369300" cy="5194300"/>
          </a:xfr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595082-515D-4D82-A54C-459A9D2FE0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1E1D528-5813-4AF3-BC90-45CD9759D835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C664752-60FE-D104-321A-725C21CCEE8D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646CD7-8482-401C-43C5-0D1BD74A7268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442200" cy="533400"/>
          </a:xfrm>
        </p:spPr>
        <p:txBody>
          <a:bodyPr/>
          <a:lstStyle/>
          <a:p>
            <a:r>
              <a:rPr lang="en-US" altLang="en-US" dirty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277D117B-402C-BF4C-01FD-B7ED39F7B454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058FD9-1D95-EBBC-4AD0-3EE3DB67500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3600" y="266700"/>
            <a:ext cx="7866063" cy="533400"/>
          </a:xfrm>
        </p:spPr>
        <p:txBody>
          <a:bodyPr/>
          <a:lstStyle/>
          <a:p>
            <a:r>
              <a:rPr lang="en-US" altLang="en-US" dirty="0"/>
              <a:t>Gradient Boosting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s a series of models </a:t>
            </a:r>
          </a:p>
          <a:p>
            <a:pPr lvl="1"/>
            <a:r>
              <a:rPr lang="en-US" altLang="en-US" dirty="0"/>
              <a:t>Models can be any predictive model that has a differentiable loss function</a:t>
            </a:r>
          </a:p>
          <a:p>
            <a:pPr lvl="1"/>
            <a:r>
              <a:rPr lang="en-US" altLang="en-US" dirty="0"/>
              <a:t>Commonly, trees are the chosen model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XGboost</a:t>
            </a:r>
            <a:r>
              <a:rPr lang="en-US" altLang="en-US" dirty="0"/>
              <a:t> (extreme gradient boosting) is a popular package because of its impressive performance</a:t>
            </a:r>
          </a:p>
          <a:p>
            <a:r>
              <a:rPr lang="en-US" altLang="en-US" dirty="0"/>
              <a:t>Boosting can be viewed as optimizing the loss function by iterative functional gradient descent.</a:t>
            </a:r>
          </a:p>
          <a:p>
            <a:r>
              <a:rPr lang="en-US" altLang="en-US" dirty="0"/>
              <a:t>Implementations of various boosted algorithms are available in Python, R, Matlab, and more.</a:t>
            </a: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0338B-68F3-49BF-8A8C-D715E1833C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659CCC20-E748-4336-A832-C7AB02E1998C}" type="datetime1">
              <a:rPr lang="en-US" smtClean="0"/>
              <a:t>2/14/202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6CC375-080A-021C-4153-0E8A55331B7A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082C892-7B73-FC8A-E6AF-E7B7893EC21D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CFA3000-2A28-61C0-9564-F887C26212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:</a:t>
            </a:r>
          </a:p>
          <a:p>
            <a:pPr marL="342900" indent="-342900" algn="just">
              <a:buClr>
                <a:srgbClr val="0B0B83"/>
              </a:buClr>
              <a:buSzPct val="110000"/>
              <a:buFont typeface="+mj-lt"/>
              <a:buAutoNum type="arabicPeriod"/>
            </a:pPr>
            <a:r>
              <a:rPr lang="en-US" sz="2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Data Mining ,Pang-Ning Tan, Michael Steinbach, Vipin Kumar,2nd edition, 2019,Pearson , ISBN-10-9332571406, ISBN-13 -978-9332571402</a:t>
            </a:r>
          </a:p>
          <a:p>
            <a:pPr marL="342900" indent="-342900" algn="just">
              <a:buClr>
                <a:srgbClr val="0B0B83"/>
              </a:buClr>
              <a:buSzPct val="110000"/>
              <a:buFont typeface="+mj-lt"/>
              <a:buAutoNum type="arabicPeriod"/>
            </a:pPr>
            <a:r>
              <a:rPr lang="en-US" sz="2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 ,Tom M. Mitchell, Indian Edition, 2013, McGraw Hill Education, ISBN – 10 – 1259096955</a:t>
            </a:r>
            <a:endParaRPr lang="en-IN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5000"/>
              </a:lnSpc>
              <a:spcAft>
                <a:spcPts val="1000"/>
              </a:spcAft>
              <a:buClr>
                <a:srgbClr val="0B0B83"/>
              </a:buClr>
              <a:buSzPct val="110000"/>
              <a:buFont typeface="+mj-lt"/>
              <a:buAutoNum type="arabicPeriod"/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iawei Han and Micheline,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mbe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Data Mining – Concepts and Techniques, 2</a:t>
            </a:r>
            <a:r>
              <a:rPr lang="en-US" sz="2000" baseline="30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Edition, Morgan  Kaufmann, 2006, ISBN 1-55860-901-6 </a:t>
            </a:r>
            <a:endParaRPr lang="en-IN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8575859-E4AC-EBE4-54E5-B22450C323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4045" y="-2128489"/>
            <a:ext cx="1770763" cy="75299"/>
          </a:xfrm>
        </p:spPr>
        <p:txBody>
          <a:bodyPr/>
          <a:lstStyle/>
          <a:p>
            <a:endParaRPr lang="en-IN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39D2046-FE0D-E046-8246-9BBFD6BC1A62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699D376-3B22-48D5-C0C6-7C9144CD049F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8441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5714" y="185057"/>
            <a:ext cx="8280400" cy="533400"/>
          </a:xfrm>
        </p:spPr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5000099-90F1-D4B6-1038-5DEB06224408}"/>
              </a:ext>
            </a:extLst>
          </p:cNvPr>
          <p:cNvSpPr/>
          <p:nvPr/>
        </p:nvSpPr>
        <p:spPr bwMode="auto">
          <a:xfrm>
            <a:off x="304800" y="6324600"/>
            <a:ext cx="1219200" cy="381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7EC17C-D4C0-730A-739C-8E616BEEB28C}"/>
              </a:ext>
            </a:extLst>
          </p:cNvPr>
          <p:cNvSpPr/>
          <p:nvPr/>
        </p:nvSpPr>
        <p:spPr bwMode="auto">
          <a:xfrm>
            <a:off x="2514600" y="6324600"/>
            <a:ext cx="3733800" cy="4572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5F5F5"/>
              </a:highligh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864</TotalTime>
  <Pages>3</Pages>
  <Words>4754</Words>
  <Application>Microsoft Office PowerPoint</Application>
  <PresentationFormat>On-screen Show (4:3)</PresentationFormat>
  <Paragraphs>613</Paragraphs>
  <Slides>8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1</vt:i4>
      </vt:variant>
    </vt:vector>
  </HeadingPairs>
  <TitlesOfParts>
    <vt:vector size="100" baseType="lpstr">
      <vt:lpstr>ＭＳ Ｐゴシック</vt:lpstr>
      <vt:lpstr>Arial</vt:lpstr>
      <vt:lpstr>Book Antiqua</vt:lpstr>
      <vt:lpstr>Cambria Math</vt:lpstr>
      <vt:lpstr>CMR10</vt:lpstr>
      <vt:lpstr>Courier New</vt:lpstr>
      <vt:lpstr>Helvetica</vt:lpstr>
      <vt:lpstr>Helvetica-Bold</vt:lpstr>
      <vt:lpstr>Monotype Sorts</vt:lpstr>
      <vt:lpstr>Playfair Display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VISIO</vt:lpstr>
      <vt:lpstr>Worksheet</vt:lpstr>
      <vt:lpstr>21AI52-Artificial Intelligence and Machine Learning</vt:lpstr>
      <vt:lpstr>Contents</vt:lpstr>
      <vt:lpstr>Nearest Neighbor Classifiers</vt:lpstr>
      <vt:lpstr>Nearest-Neighbor Classifiers</vt:lpstr>
      <vt:lpstr>How to Determine the class label of a Test Sample?</vt:lpstr>
      <vt:lpstr>Choice of proximity measure matters</vt:lpstr>
      <vt:lpstr>Nearest Neighbor Classification…</vt:lpstr>
      <vt:lpstr>Nearest Neighbor Classification…</vt:lpstr>
      <vt:lpstr>Nearest-neighbor classifiers</vt:lpstr>
      <vt:lpstr>Nearest Neighbor Classification…</vt:lpstr>
      <vt:lpstr>K-NN Classificiers… Handling Irrelevant and Redundant Attributes</vt:lpstr>
      <vt:lpstr>K-NN Classifiers: Handling attributes that are interacting</vt:lpstr>
      <vt:lpstr>Handling attributes that are interacting</vt:lpstr>
      <vt:lpstr>Improving KNN Efficiency</vt:lpstr>
      <vt:lpstr>PowerPoint Presentation</vt:lpstr>
      <vt:lpstr>Bayes Classifier</vt:lpstr>
      <vt:lpstr>Using Bayes Theorem for Classification</vt:lpstr>
      <vt:lpstr>Using Bayes Theorem for Classification</vt:lpstr>
      <vt:lpstr>Example Data</vt:lpstr>
      <vt:lpstr>Example Data</vt:lpstr>
      <vt:lpstr>Conditional Independence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  <vt:lpstr>Naïve Bayes</vt:lpstr>
      <vt:lpstr>Bayesian Belief Networks</vt:lpstr>
      <vt:lpstr>Conditional Independence</vt:lpstr>
      <vt:lpstr>Conditional Independence</vt:lpstr>
      <vt:lpstr>Probability Tables</vt:lpstr>
      <vt:lpstr>Example of Bayesian Belief Network</vt:lpstr>
      <vt:lpstr>Example of Inferencing using BBN</vt:lpstr>
      <vt:lpstr>PowerPoint Presentation</vt:lpstr>
      <vt:lpstr>Logistic Model</vt:lpstr>
      <vt:lpstr>An example curve</vt:lpstr>
      <vt:lpstr>Logistic Regression</vt:lpstr>
      <vt:lpstr>PowerPoint Presentation</vt:lpstr>
      <vt:lpstr>Logistic Regression as a Generalized Linear Model</vt:lpstr>
      <vt:lpstr>Learning Model Parameters</vt:lpstr>
      <vt:lpstr>Characteristics of Logistic Regression </vt:lpstr>
      <vt:lpstr>PowerPoint Presentation</vt:lpstr>
      <vt:lpstr>Ensemble Methods</vt:lpstr>
      <vt:lpstr>Ensemble Methods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General Approach of Ensemble Learning</vt:lpstr>
      <vt:lpstr>Constructing Ensemble Classifiers</vt:lpstr>
      <vt:lpstr>Constructing Ensemble Classifiers</vt:lpstr>
      <vt:lpstr>Constructing Ensemble Classifiers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 Algorithm</vt:lpstr>
      <vt:lpstr>Characteristics of Random Forest</vt:lpstr>
      <vt:lpstr>Gradient Boosting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oumya A</cp:lastModifiedBy>
  <cp:revision>445</cp:revision>
  <cp:lastPrinted>2019-10-01T00:08:39Z</cp:lastPrinted>
  <dcterms:created xsi:type="dcterms:W3CDTF">1998-03-18T13:44:31Z</dcterms:created>
  <dcterms:modified xsi:type="dcterms:W3CDTF">2024-02-14T05:27:26Z</dcterms:modified>
</cp:coreProperties>
</file>